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6558" w:rsidRDefault="00C66558" w:rsidP="00A07231">
      <w:pPr>
        <w:pStyle w:val="a4"/>
        <w:ind w:firstLine="708"/>
        <w:rPr>
          <w:sz w:val="28"/>
          <w:szCs w:val="28"/>
        </w:rPr>
      </w:pPr>
    </w:p>
    <w:p w:rsidR="00455540" w:rsidRDefault="00455540" w:rsidP="00A07231">
      <w:pPr>
        <w:pStyle w:val="a4"/>
        <w:ind w:firstLine="708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</w:t>
      </w:r>
      <w:proofErr w:type="gramStart"/>
      <w:r w:rsidRPr="00E0633B">
        <w:rPr>
          <w:sz w:val="28"/>
          <w:szCs w:val="28"/>
        </w:rPr>
        <w:t>БЕЛОРУССКИЙ</w:t>
      </w:r>
      <w:proofErr w:type="gramEnd"/>
      <w:r w:rsidRPr="00E0633B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851FC8">
        <w:rPr>
          <w:sz w:val="28"/>
          <w:szCs w:val="28"/>
        </w:rPr>
        <w:t>1-49 01 01«Програм</w:t>
      </w:r>
      <w:r w:rsidR="00455540" w:rsidRPr="004578E0">
        <w:rPr>
          <w:sz w:val="28"/>
          <w:szCs w:val="28"/>
        </w:rPr>
        <w:t xml:space="preserve">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Программирование </w:t>
      </w:r>
      <w:proofErr w:type="gramStart"/>
      <w:r w:rsidR="00455540" w:rsidRPr="004578E0">
        <w:rPr>
          <w:sz w:val="28"/>
          <w:szCs w:val="28"/>
        </w:rPr>
        <w:t>интернет-приложений</w:t>
      </w:r>
      <w:proofErr w:type="gramEnd"/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proofErr w:type="spellStart"/>
      <w:r w:rsidR="00CC079C" w:rsidRPr="00642E42">
        <w:rPr>
          <w:sz w:val="28"/>
          <w:szCs w:val="28"/>
        </w:rPr>
        <w:t>Борсук</w:t>
      </w:r>
      <w:proofErr w:type="spellEnd"/>
      <w:r w:rsidR="00CC079C" w:rsidRPr="00642E42">
        <w:rPr>
          <w:sz w:val="28"/>
          <w:szCs w:val="28"/>
        </w:rPr>
        <w:t xml:space="preserve">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proofErr w:type="spellStart"/>
      <w:r w:rsidR="00272CED" w:rsidRPr="00272CED">
        <w:rPr>
          <w:sz w:val="28"/>
          <w:szCs w:val="28"/>
        </w:rPr>
        <w:t>с.п</w:t>
      </w:r>
      <w:proofErr w:type="spellEnd"/>
      <w:r w:rsidR="00272CED" w:rsidRPr="00272CED">
        <w:rPr>
          <w:sz w:val="28"/>
          <w:szCs w:val="28"/>
        </w:rPr>
        <w:t>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еры</w:t>
      </w:r>
      <w:proofErr w:type="spellEnd"/>
      <w:r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lastRenderedPageBreak/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Учреждение образования «</w:t>
      </w:r>
      <w:proofErr w:type="gramStart"/>
      <w:r w:rsidRPr="007B53AF">
        <w:rPr>
          <w:sz w:val="28"/>
          <w:szCs w:val="28"/>
        </w:rPr>
        <w:t>БЕЛОРУССКИЙ</w:t>
      </w:r>
      <w:proofErr w:type="gramEnd"/>
      <w:r w:rsidRPr="007B53AF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proofErr w:type="gramStart"/>
      <w:r w:rsidRPr="00642E42">
        <w:rPr>
          <w:sz w:val="28"/>
          <w:szCs w:val="28"/>
        </w:rPr>
        <w:t>ИТ</w:t>
      </w:r>
      <w:proofErr w:type="gramEnd"/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 xml:space="preserve">Программирование </w:t>
      </w:r>
      <w:proofErr w:type="gramStart"/>
      <w:r w:rsidRPr="004578E0">
        <w:rPr>
          <w:sz w:val="28"/>
          <w:szCs w:val="28"/>
        </w:rPr>
        <w:t>интернет-приложений</w:t>
      </w:r>
      <w:proofErr w:type="gramEnd"/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proofErr w:type="spellStart"/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 xml:space="preserve">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proofErr w:type="gramStart"/>
      <w:r w:rsidRPr="007B53AF">
        <w:rPr>
          <w:sz w:val="28"/>
          <w:szCs w:val="28"/>
        </w:rPr>
        <w:t>утверждена</w:t>
      </w:r>
      <w:proofErr w:type="gramEnd"/>
      <w:r w:rsidRPr="007B53AF">
        <w:rPr>
          <w:sz w:val="28"/>
          <w:szCs w:val="28"/>
        </w:rPr>
        <w:t xml:space="preserve">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</w:t>
      </w:r>
      <w:proofErr w:type="gramStart"/>
      <w:r w:rsidRPr="004E1602">
        <w:rPr>
          <w:sz w:val="28"/>
          <w:szCs w:val="28"/>
        </w:rPr>
        <w:t>система</w:t>
      </w:r>
      <w:proofErr w:type="gramEnd"/>
      <w:r w:rsidRPr="004E1602">
        <w:rPr>
          <w:sz w:val="28"/>
          <w:szCs w:val="28"/>
        </w:rPr>
        <w:t xml:space="preserve">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proofErr w:type="spellStart"/>
      <w:r w:rsidRPr="004E1602">
        <w:rPr>
          <w:sz w:val="28"/>
          <w:szCs w:val="28"/>
          <w:lang w:val="en-US"/>
        </w:rPr>
        <w:t>int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str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bool</w:t>
      </w:r>
      <w:proofErr w:type="spellEnd"/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proofErr w:type="gramStart"/>
      <w:r w:rsidR="00C071DE">
        <w:rPr>
          <w:sz w:val="28"/>
          <w:szCs w:val="28"/>
        </w:rPr>
        <w:t>Предусмотрены</w:t>
      </w:r>
      <w:proofErr w:type="gramEnd"/>
      <w:r w:rsidR="00C071DE">
        <w:rPr>
          <w:sz w:val="28"/>
          <w:szCs w:val="28"/>
        </w:rPr>
        <w:t xml:space="preserve"> программные</w:t>
      </w:r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</w:t>
      </w:r>
      <w:proofErr w:type="gramStart"/>
      <w:r w:rsidRPr="004E1602">
        <w:rPr>
          <w:sz w:val="28"/>
          <w:szCs w:val="28"/>
        </w:rPr>
        <w:t>е</w:t>
      </w:r>
      <w:r w:rsidR="00510881">
        <w:rPr>
          <w:sz w:val="28"/>
          <w:szCs w:val="28"/>
        </w:rPr>
        <w:t>(</w:t>
      </w:r>
      <w:proofErr w:type="gramEnd"/>
      <w:r w:rsidR="00510881">
        <w:rPr>
          <w:sz w:val="28"/>
          <w:szCs w:val="28"/>
        </w:rPr>
        <w:t>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 xml:space="preserve">Оформление пояснительной записки к </w:t>
            </w:r>
            <w:proofErr w:type="gramStart"/>
            <w:r w:rsidRPr="00DD6B34">
              <w:rPr>
                <w:sz w:val="28"/>
                <w:szCs w:val="28"/>
              </w:rPr>
              <w:t>курсовому</w:t>
            </w:r>
            <w:proofErr w:type="gramEnd"/>
            <w:r w:rsidRPr="00DD6B34">
              <w:rPr>
                <w:sz w:val="28"/>
                <w:szCs w:val="28"/>
              </w:rPr>
              <w:t xml:space="preserve">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№ </w:t>
            </w:r>
            <w:proofErr w:type="gramStart"/>
            <w:r w:rsidRPr="00107126">
              <w:rPr>
                <w:sz w:val="28"/>
                <w:szCs w:val="28"/>
              </w:rPr>
              <w:t>п</w:t>
            </w:r>
            <w:proofErr w:type="gramEnd"/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E8037D" w:rsidRPr="00446765" w:rsidRDefault="00E8037D" w:rsidP="00446765">
      <w:pPr>
        <w:rPr>
          <w:b/>
          <w:sz w:val="28"/>
          <w:szCs w:val="28"/>
          <w:lang w:val="en-US"/>
        </w:rPr>
      </w:pPr>
      <w:bookmarkStart w:id="0" w:name="_GoBack"/>
      <w:bookmarkEnd w:id="0"/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D851BE" w:rsidRPr="00B67B57" w:rsidRDefault="00D851BE" w:rsidP="00D851BE">
      <w:pPr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lastRenderedPageBreak/>
        <w:t xml:space="preserve">1.СПЕЦИФИКАЦИЯ АЛГОРИТМИЧЕСКОГО ЯЗЫКА </w:t>
      </w:r>
      <w:r w:rsidR="007C407A" w:rsidRPr="00B67B57">
        <w:rPr>
          <w:b/>
          <w:sz w:val="32"/>
          <w:szCs w:val="28"/>
          <w:lang w:val="en-US"/>
        </w:rPr>
        <w:t>BNI</w:t>
      </w:r>
      <w:r w:rsidRPr="00B67B57">
        <w:rPr>
          <w:b/>
          <w:sz w:val="32"/>
          <w:szCs w:val="28"/>
        </w:rPr>
        <w:t xml:space="preserve">-2016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. 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proofErr w:type="gramStart"/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. 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drawing>
          <wp:inline distT="0" distB="0" distL="0" distR="0" wp14:anchorId="77C24EBF" wp14:editId="7453FE47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Pr="00FA56BC" w:rsidRDefault="00FA56BC" w:rsidP="00577151">
      <w:pPr>
        <w:jc w:val="center"/>
      </w:pPr>
      <w:r w:rsidRPr="00FA56BC">
        <w:t>Рис. 1. Таблица символов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 xml:space="preserve">1.3. Символы </w:t>
      </w:r>
      <w:r w:rsidR="009967E9" w:rsidRPr="00B67B57">
        <w:rPr>
          <w:b/>
          <w:sz w:val="28"/>
          <w:szCs w:val="28"/>
        </w:rPr>
        <w:t>–</w:t>
      </w:r>
      <w:r w:rsidRPr="00B67B57">
        <w:rPr>
          <w:b/>
          <w:sz w:val="28"/>
          <w:szCs w:val="28"/>
        </w:rPr>
        <w:t xml:space="preserve"> сепаратор</w:t>
      </w:r>
      <w:proofErr w:type="gramStart"/>
      <w:r w:rsidRPr="00B67B57">
        <w:rPr>
          <w:b/>
          <w:sz w:val="28"/>
          <w:szCs w:val="28"/>
        </w:rPr>
        <w:t>ы</w:t>
      </w:r>
      <w:r w:rsidR="009967E9" w:rsidRPr="00B67B57">
        <w:rPr>
          <w:b/>
          <w:sz w:val="28"/>
          <w:szCs w:val="28"/>
        </w:rPr>
        <w:t>(</w:t>
      </w:r>
      <w:proofErr w:type="gramEnd"/>
      <w:r w:rsidR="009967E9" w:rsidRPr="00B67B57">
        <w:rPr>
          <w:b/>
          <w:sz w:val="28"/>
          <w:szCs w:val="28"/>
        </w:rPr>
        <w:t>таблица)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p w:rsidR="009E5ACC" w:rsidRPr="00260488" w:rsidRDefault="009E5ACC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Pr="00260488">
        <w:t xml:space="preserve">Табл. 1.  </w:t>
      </w:r>
      <w:r w:rsidR="006B253F" w:rsidRPr="00260488"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4. 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5.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p w:rsidR="00B2693E" w:rsidRPr="00260488" w:rsidRDefault="00B2693E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</w:r>
      <w:r w:rsidR="003F4882" w:rsidRPr="00260488">
        <w:t>Табл. 2</w:t>
      </w:r>
      <w:r w:rsidRPr="00260488">
        <w:t xml:space="preserve">.  </w:t>
      </w:r>
      <w:r w:rsidR="003F4882" w:rsidRPr="00260488"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346324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3F4882" w:rsidRDefault="00C37CC0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инкремент</w:t>
            </w:r>
            <w:proofErr w:type="spellEnd"/>
            <w:r>
              <w:rPr>
                <w:sz w:val="28"/>
              </w:rPr>
              <w:t xml:space="preserve">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--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декремент</w:t>
            </w:r>
            <w:proofErr w:type="spellEnd"/>
            <w:r>
              <w:rPr>
                <w:sz w:val="28"/>
              </w:rPr>
              <w:t xml:space="preserve"> </w:t>
            </w:r>
            <w:r w:rsidRPr="00490022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</w:r>
            <w:r w:rsidR="00671121" w:rsidRPr="00836E81">
              <w:rPr>
                <w:sz w:val="28"/>
              </w:rPr>
              <w:lastRenderedPageBreak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lastRenderedPageBreak/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конкатенация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t xml:space="preserve">~ </w:t>
            </w:r>
            <w:r>
              <w:rPr>
                <w:b/>
                <w:sz w:val="28"/>
              </w:rPr>
              <w:t xml:space="preserve">-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>, сравнение строк(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 w:rsidRPr="00456A41">
              <w:rPr>
                <w:b/>
                <w:sz w:val="28"/>
              </w:rPr>
              <w:t>,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t xml:space="preserve">Логический тип данных </w:t>
            </w:r>
            <w:proofErr w:type="spellStart"/>
            <w:r w:rsidRPr="00D50FF8">
              <w:rPr>
                <w:sz w:val="28"/>
                <w:lang w:val="en-US"/>
              </w:rPr>
              <w:t>bool</w:t>
            </w:r>
            <w:proofErr w:type="spellEnd"/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нимаемый размер 1 байт. </w:t>
            </w:r>
            <w:proofErr w:type="gramStart"/>
            <w:r>
              <w:rPr>
                <w:sz w:val="28"/>
                <w:szCs w:val="28"/>
              </w:rPr>
              <w:t>И</w:t>
            </w:r>
            <w:r w:rsidR="00D851BE">
              <w:rPr>
                <w:sz w:val="28"/>
                <w:szCs w:val="28"/>
              </w:rPr>
              <w:t>нициализирована</w:t>
            </w:r>
            <w:proofErr w:type="gramEnd"/>
            <w:r w:rsidR="00D851BE">
              <w:rPr>
                <w:sz w:val="28"/>
                <w:szCs w:val="28"/>
              </w:rPr>
              <w:t xml:space="preserve">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бинарный</w:t>
            </w:r>
            <w:proofErr w:type="gramEnd"/>
            <w:r>
              <w:rPr>
                <w:sz w:val="28"/>
                <w:szCs w:val="28"/>
              </w:rPr>
              <w:t xml:space="preserve">, логическое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логическое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>
              <w:rPr>
                <w:sz w:val="28"/>
              </w:rPr>
              <w:t xml:space="preserve">, равенство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6. 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Pr="00B67B57" w:rsidRDefault="00D851BE" w:rsidP="00D851BE">
      <w:pPr>
        <w:rPr>
          <w:b/>
          <w:sz w:val="28"/>
        </w:rPr>
      </w:pPr>
      <w:r w:rsidRPr="00B67B57">
        <w:rPr>
          <w:b/>
          <w:sz w:val="28"/>
          <w:szCs w:val="28"/>
        </w:rPr>
        <w:t>1.7. Идентификаторы</w:t>
      </w:r>
      <w:r w:rsidRPr="00B67B57">
        <w:rPr>
          <w:b/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044F2C">
        <w:rPr>
          <w:sz w:val="28"/>
        </w:rPr>
        <w:t>7</w:t>
      </w:r>
      <w:r w:rsidR="00CC4268">
        <w:rPr>
          <w:sz w:val="28"/>
        </w:rPr>
        <w:t xml:space="preserve"> символо</w:t>
      </w:r>
      <w:proofErr w:type="gramStart"/>
      <w:r w:rsidR="00CC4268">
        <w:rPr>
          <w:sz w:val="28"/>
        </w:rPr>
        <w:t>в</w:t>
      </w:r>
      <w:r w:rsidR="00044F2C">
        <w:rPr>
          <w:sz w:val="28"/>
        </w:rPr>
        <w:t>(</w:t>
      </w:r>
      <w:proofErr w:type="gramEnd"/>
      <w:r w:rsidR="00044F2C">
        <w:rPr>
          <w:sz w:val="28"/>
        </w:rPr>
        <w:t>иначе обрезается до 7 символов)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</w:rPr>
        <w:lastRenderedPageBreak/>
        <w:t>1.8. Литералы</w:t>
      </w:r>
    </w:p>
    <w:p w:rsidR="003F4882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 w:rsidR="00FE3D71">
        <w:rPr>
          <w:sz w:val="28"/>
          <w:szCs w:val="28"/>
        </w:rPr>
        <w:t>символьные литералы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 w:rsidRPr="00FE3D71">
        <w:rPr>
          <w:sz w:val="28"/>
          <w:szCs w:val="28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Pr="00260488" w:rsidRDefault="003F4882" w:rsidP="00260488">
      <w:pPr>
        <w:ind w:left="6372" w:firstLine="708"/>
        <w:jc w:val="right"/>
      </w:pPr>
      <w:r w:rsidRPr="00260488"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A7365C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е имеют дробных частей или экспонент. Целочисленные литералы можно задавать в десятичной форме. Числа интерпретируются как </w:t>
            </w:r>
            <w:proofErr w:type="spellStart"/>
            <w:r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szCs w:val="28"/>
              </w:rPr>
              <w:t>.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FE3D7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FE3D71" w:rsidRPr="00FE3D71">
              <w:rPr>
                <w:sz w:val="28"/>
                <w:szCs w:val="28"/>
              </w:rPr>
              <w:t>‘’</w:t>
            </w:r>
            <w:r>
              <w:rPr>
                <w:sz w:val="28"/>
                <w:szCs w:val="28"/>
              </w:rPr>
              <w:t>(</w:t>
            </w:r>
            <w:r w:rsidR="00FE3D71">
              <w:rPr>
                <w:sz w:val="28"/>
                <w:szCs w:val="28"/>
              </w:rPr>
              <w:t xml:space="preserve">одинарные </w:t>
            </w:r>
            <w:r>
              <w:rPr>
                <w:sz w:val="28"/>
                <w:szCs w:val="28"/>
              </w:rPr>
              <w:t xml:space="preserve">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</w:tbl>
    <w:p w:rsidR="00A7365C" w:rsidRDefault="00A7365C" w:rsidP="00A7365C">
      <w:p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Описание  литералов языка </w:t>
      </w:r>
      <w:r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2016 с помощью регулярных выражений можно представить в следующем виде:</w:t>
      </w:r>
    </w:p>
    <w:p w:rsidR="00A7365C" w:rsidRDefault="00A7365C" w:rsidP="00A7365C">
      <w:pPr>
        <w:spacing w:line="240" w:lineRule="auto"/>
        <w:rPr>
          <w:b/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1.  Литералы целого типа:  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b/>
          <w:color w:val="000000"/>
          <w:sz w:val="28"/>
          <w:szCs w:val="28"/>
          <w:shd w:val="clear" w:color="auto" w:fill="FFFFFF"/>
        </w:rPr>
        <w:t>[1-9]+[0-9]*</w:t>
      </w:r>
    </w:p>
    <w:p w:rsidR="00A7365C" w:rsidRDefault="00A7365C" w:rsidP="00A7365C">
      <w:pPr>
        <w:spacing w:line="240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2. Литералы строкового типа: </w:t>
      </w:r>
      <w:r>
        <w:rPr>
          <w:b/>
          <w:color w:val="000000"/>
          <w:sz w:val="28"/>
          <w:szCs w:val="28"/>
          <w:shd w:val="clear" w:color="auto" w:fill="FFFFFF"/>
        </w:rPr>
        <w:t>[a-z|A-Z|А-Я|а-я|0-9|</w:t>
      </w:r>
      <w:proofErr w:type="gramStart"/>
      <w:r>
        <w:rPr>
          <w:b/>
          <w:color w:val="000000"/>
          <w:sz w:val="28"/>
          <w:szCs w:val="28"/>
          <w:shd w:val="clear" w:color="auto" w:fill="FFFFFF"/>
        </w:rPr>
        <w:t xml:space="preserve"> !</w:t>
      </w:r>
      <w:proofErr w:type="gramEnd"/>
      <w:r>
        <w:rPr>
          <w:b/>
          <w:color w:val="000000"/>
          <w:sz w:val="28"/>
          <w:szCs w:val="28"/>
          <w:shd w:val="clear" w:color="auto" w:fill="FFFFFF"/>
        </w:rPr>
        <w:t>-/]+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</w:p>
    <w:p w:rsidR="00A7365C" w:rsidRPr="00A7365C" w:rsidRDefault="00A7365C" w:rsidP="00917666">
      <w:pPr>
        <w:rPr>
          <w:b/>
          <w:sz w:val="28"/>
          <w:szCs w:val="28"/>
        </w:rPr>
      </w:pPr>
    </w:p>
    <w:p w:rsidR="00917666" w:rsidRPr="00B67B57" w:rsidRDefault="00917666" w:rsidP="00917666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9. Область видимости идентификаторов</w:t>
      </w:r>
    </w:p>
    <w:p w:rsidR="00917666" w:rsidRPr="005B036D" w:rsidRDefault="00917666" w:rsidP="005B036D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</w:p>
    <w:p w:rsidR="00D851BE" w:rsidRPr="00B67B57" w:rsidRDefault="00D851BE" w:rsidP="00D851BE">
      <w:pPr>
        <w:spacing w:line="312" w:lineRule="auto"/>
        <w:jc w:val="both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0.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6D0CB1" w:rsidRDefault="00D851BE" w:rsidP="00FE4708">
      <w:pPr>
        <w:ind w:left="708"/>
        <w:rPr>
          <w:b/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="00DE7F2B">
        <w:rPr>
          <w:b/>
          <w:sz w:val="28"/>
          <w:szCs w:val="28"/>
          <w:lang w:val="en-US"/>
        </w:rPr>
        <w:t>bool</w:t>
      </w:r>
      <w:proofErr w:type="spellEnd"/>
      <w:r w:rsidR="00DE7F2B" w:rsidRPr="006D0CB1">
        <w:rPr>
          <w:b/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 w:rsidRPr="006D0CB1">
        <w:rPr>
          <w:b/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1. Инструкции языка</w:t>
      </w:r>
    </w:p>
    <w:p w:rsidR="003F4882" w:rsidRPr="00260488" w:rsidRDefault="003F4882" w:rsidP="00260488">
      <w:pPr>
        <w:ind w:left="5664"/>
        <w:jc w:val="right"/>
      </w:pPr>
      <w:r w:rsidRPr="00260488"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t>func</w:t>
            </w:r>
            <w:proofErr w:type="spellEnd"/>
            <w:r w:rsidRPr="00331FF0">
              <w:rPr>
                <w:sz w:val="28"/>
                <w:szCs w:val="28"/>
              </w:rPr>
              <w:t xml:space="preserve">&lt;идентификатор&gt;(&lt;тип данных&gt; </w:t>
            </w:r>
            <w:r w:rsidRPr="00331FF0">
              <w:rPr>
                <w:sz w:val="28"/>
                <w:szCs w:val="28"/>
              </w:rPr>
              <w:lastRenderedPageBreak/>
              <w:t xml:space="preserve">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303E0D" w:rsidRPr="00836506" w:rsidRDefault="00303E0D" w:rsidP="00303E0D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 xml:space="preserve"> С</w:t>
            </w:r>
            <w:proofErr w:type="gramEnd"/>
            <w:r w:rsidRPr="007C6C69">
              <w:rPr>
                <w:sz w:val="28"/>
                <w:szCs w:val="28"/>
                <w:u w:val="single"/>
              </w:rPr>
              <w:t>++). Все переменные являются глобальными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>.</w:t>
            </w:r>
            <w:r w:rsidR="007C6C69">
              <w:rPr>
                <w:sz w:val="28"/>
                <w:szCs w:val="28"/>
                <w:u w:val="single"/>
              </w:rPr>
              <w:t>(</w:t>
            </w:r>
            <w:proofErr w:type="spellStart"/>
            <w:proofErr w:type="gramEnd"/>
            <w:r w:rsidR="007C6C69">
              <w:rPr>
                <w:sz w:val="28"/>
                <w:szCs w:val="28"/>
                <w:u w:val="single"/>
              </w:rPr>
              <w:t>цэ</w:t>
            </w:r>
            <w:proofErr w:type="spellEnd"/>
            <w:r w:rsidR="007C6C69">
              <w:rPr>
                <w:sz w:val="28"/>
                <w:szCs w:val="28"/>
                <w:u w:val="single"/>
              </w:rPr>
              <w:t xml:space="preserve">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BE329F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FB2258">
              <w:rPr>
                <w:sz w:val="28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2. Операции языка</w:t>
      </w:r>
    </w:p>
    <w:p w:rsidR="008E7EEB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 xml:space="preserve">Все операции расставлены по приоритету, начиная с </w:t>
      </w:r>
      <w:proofErr w:type="gramStart"/>
      <w:r>
        <w:rPr>
          <w:sz w:val="28"/>
          <w:szCs w:val="28"/>
        </w:rPr>
        <w:t>наивысшего</w:t>
      </w:r>
      <w:proofErr w:type="gramEnd"/>
      <w:r>
        <w:rPr>
          <w:sz w:val="28"/>
          <w:szCs w:val="28"/>
        </w:rPr>
        <w:t>.</w:t>
      </w:r>
    </w:p>
    <w:p w:rsidR="002A42B3" w:rsidRPr="00260488" w:rsidRDefault="002A42B3" w:rsidP="00260488">
      <w:pPr>
        <w:ind w:left="5664"/>
        <w:jc w:val="right"/>
      </w:pPr>
      <w:r w:rsidRPr="00260488"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 w:rsidR="00714AF0">
              <w:rPr>
                <w:sz w:val="28"/>
                <w:szCs w:val="28"/>
              </w:rPr>
              <w:t>рифметические</w:t>
            </w:r>
            <w:proofErr w:type="spellEnd"/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C46B51">
              <w:rPr>
                <w:sz w:val="28"/>
                <w:szCs w:val="28"/>
              </w:rPr>
              <w:t>(</w:t>
            </w:r>
            <w:proofErr w:type="gramEnd"/>
            <w:r w:rsidR="00C46B51">
              <w:rPr>
                <w:sz w:val="28"/>
                <w:szCs w:val="28"/>
              </w:rPr>
              <w:t>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lastRenderedPageBreak/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Pr="00B67B57" w:rsidRDefault="00D851BE" w:rsidP="00FB775A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3. Выражения и их вычисления</w:t>
      </w:r>
    </w:p>
    <w:p w:rsidR="002A42B3" w:rsidRPr="00260488" w:rsidRDefault="00B2251F" w:rsidP="00260488">
      <w:pPr>
        <w:ind w:left="6372"/>
        <w:jc w:val="right"/>
      </w:pPr>
      <w:r w:rsidRPr="00260488">
        <w:t>Табл. 6</w:t>
      </w:r>
      <w:r w:rsidR="002A42B3" w:rsidRPr="00260488">
        <w:t xml:space="preserve">.  </w:t>
      </w:r>
      <w:r w:rsidRPr="00260488"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Pr="00B67B57" w:rsidRDefault="00D851BE" w:rsidP="008E7EEB">
      <w:pPr>
        <w:spacing w:line="312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4. Программные конструкции языка</w:t>
      </w:r>
    </w:p>
    <w:p w:rsidR="00B2251F" w:rsidRPr="00260488" w:rsidRDefault="00F033C3" w:rsidP="00260488">
      <w:pPr>
        <w:ind w:left="5664"/>
        <w:jc w:val="right"/>
      </w:pPr>
      <w:r w:rsidRPr="00260488">
        <w:t>Табл. 7</w:t>
      </w:r>
      <w:r w:rsidR="00B2251F" w:rsidRPr="00260488">
        <w:t xml:space="preserve">.  </w:t>
      </w:r>
      <w:r w:rsidRPr="00260488"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4394"/>
      </w:tblGrid>
      <w:tr w:rsidR="009207D5" w:rsidRPr="00F14381" w:rsidTr="00F804C5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4394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B2251F" w:rsidRDefault="009207D5" w:rsidP="002B1E7A">
            <w:pPr>
              <w:spacing w:line="312" w:lineRule="auto"/>
              <w:rPr>
                <w:sz w:val="28"/>
              </w:rPr>
            </w:pPr>
          </w:p>
        </w:tc>
      </w:tr>
      <w:tr w:rsidR="009207D5" w:rsidRPr="00ED36A1" w:rsidTr="00F804C5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4394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Pr="00B67B57" w:rsidRDefault="00D851BE" w:rsidP="00E035E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6. Семантические проверк</w:t>
      </w:r>
      <w:proofErr w:type="gramStart"/>
      <w:r w:rsidRPr="00B67B57">
        <w:rPr>
          <w:b/>
          <w:sz w:val="28"/>
          <w:szCs w:val="28"/>
        </w:rPr>
        <w:t>и</w:t>
      </w:r>
      <w:r w:rsidR="00493DE9" w:rsidRPr="00B67B57">
        <w:rPr>
          <w:b/>
          <w:sz w:val="28"/>
          <w:szCs w:val="28"/>
        </w:rPr>
        <w:t>(</w:t>
      </w:r>
      <w:proofErr w:type="gramEnd"/>
      <w:r w:rsidR="006E030C" w:rsidRPr="00B67B57">
        <w:rPr>
          <w:b/>
          <w:sz w:val="28"/>
          <w:szCs w:val="28"/>
        </w:rPr>
        <w:t>ДОПИСАТЬ</w:t>
      </w:r>
      <w:r w:rsidR="00493DE9" w:rsidRPr="00B67B57">
        <w:rPr>
          <w:b/>
          <w:sz w:val="28"/>
          <w:szCs w:val="28"/>
        </w:rPr>
        <w:t>)</w:t>
      </w:r>
      <w:r w:rsidR="006E030C" w:rsidRPr="00B67B57">
        <w:rPr>
          <w:b/>
          <w:sz w:val="28"/>
          <w:szCs w:val="28"/>
        </w:rPr>
        <w:t>:</w:t>
      </w:r>
    </w:p>
    <w:p w:rsidR="007903A6" w:rsidRPr="00260488" w:rsidRDefault="007903A6" w:rsidP="00260488">
      <w:pPr>
        <w:ind w:left="5664"/>
        <w:jc w:val="right"/>
      </w:pPr>
      <w:r w:rsidRPr="00260488">
        <w:t xml:space="preserve">       </w:t>
      </w:r>
      <w:r w:rsidR="00F804C5" w:rsidRPr="00260488">
        <w:t xml:space="preserve">  </w:t>
      </w:r>
      <w:r w:rsidRPr="00260488">
        <w:t xml:space="preserve"> Табл. 8.  Семанти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97"/>
      </w:tblGrid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>трока</w:t>
            </w:r>
            <w:proofErr w:type="gramEnd"/>
            <w:r w:rsidRPr="006E030C">
              <w:rPr>
                <w:sz w:val="28"/>
              </w:rPr>
              <w:t xml:space="preserve"> содержит в себе максимум 255 символов. 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lastRenderedPageBreak/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proofErr w:type="spellStart"/>
            <w:r w:rsidRPr="006E030C">
              <w:rPr>
                <w:sz w:val="28"/>
                <w:lang w:val="en-US"/>
              </w:rPr>
              <w:t>var</w:t>
            </w:r>
            <w:proofErr w:type="spellEnd"/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7.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7903A6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8. Стандартная библиотека и её состав</w:t>
      </w:r>
    </w:p>
    <w:p w:rsidR="007903A6" w:rsidRPr="00260488" w:rsidRDefault="007903A6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F804C5">
        <w:rPr>
          <w:sz w:val="28"/>
          <w:szCs w:val="28"/>
        </w:rPr>
        <w:t xml:space="preserve">     </w:t>
      </w:r>
      <w:r w:rsidRPr="00260488"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 w:rsidR="00E925B5">
              <w:rPr>
                <w:rFonts w:eastAsia="Courier New"/>
                <w:sz w:val="28"/>
                <w:lang w:val="en-US"/>
              </w:rPr>
              <w:t>strl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r w:rsidR="004F48EE">
              <w:rPr>
                <w:rFonts w:eastAsia="Courier New"/>
                <w:sz w:val="28"/>
              </w:rPr>
              <w:t>i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</w:tbl>
    <w:p w:rsidR="00862107" w:rsidRDefault="00862107" w:rsidP="00DE7F2B">
      <w:pPr>
        <w:rPr>
          <w:b/>
          <w:sz w:val="28"/>
          <w:szCs w:val="28"/>
        </w:rPr>
      </w:pPr>
    </w:p>
    <w:p w:rsidR="00D851BE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9.</w:t>
      </w:r>
      <w:r w:rsidR="000668EC" w:rsidRPr="00B67B57">
        <w:rPr>
          <w:b/>
          <w:sz w:val="28"/>
          <w:szCs w:val="28"/>
        </w:rPr>
        <w:t xml:space="preserve"> В</w:t>
      </w:r>
      <w:r w:rsidRPr="00B67B57">
        <w:rPr>
          <w:b/>
          <w:sz w:val="28"/>
          <w:szCs w:val="28"/>
        </w:rPr>
        <w:t>ывод данных</w:t>
      </w:r>
    </w:p>
    <w:p w:rsidR="00FB775A" w:rsidRPr="006D0CB1" w:rsidRDefault="00FB775A" w:rsidP="00FB775A">
      <w:pPr>
        <w:ind w:left="708" w:firstLine="708"/>
        <w:rPr>
          <w:sz w:val="28"/>
          <w:szCs w:val="28"/>
        </w:rPr>
      </w:pPr>
      <w:proofErr w:type="gramStart"/>
      <w:r>
        <w:rPr>
          <w:sz w:val="28"/>
          <w:lang w:val="en-US"/>
        </w:rPr>
        <w:t>display</w:t>
      </w:r>
      <w:r w:rsidR="00BE329F">
        <w:rPr>
          <w:sz w:val="28"/>
        </w:rPr>
        <w:t xml:space="preserve"> </w:t>
      </w:r>
      <w:r w:rsidR="00BE329F" w:rsidRPr="00862107">
        <w:rPr>
          <w:sz w:val="28"/>
        </w:rPr>
        <w:t xml:space="preserve"> </w:t>
      </w:r>
      <w:r w:rsidRPr="006D0CB1">
        <w:rPr>
          <w:sz w:val="28"/>
        </w:rPr>
        <w:t>&lt;</w:t>
      </w:r>
      <w:proofErr w:type="gramEnd"/>
      <w:r>
        <w:rPr>
          <w:sz w:val="28"/>
        </w:rPr>
        <w:t>аргумент</w:t>
      </w:r>
      <w:r w:rsidR="00BE329F">
        <w:rPr>
          <w:sz w:val="28"/>
        </w:rPr>
        <w:t>&gt;</w:t>
      </w:r>
      <w:r w:rsidRPr="006D0CB1">
        <w:rPr>
          <w:sz w:val="28"/>
        </w:rPr>
        <w:t>;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0.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1.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2.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proofErr w:type="spellStart"/>
      <w:proofErr w:type="gramStart"/>
      <w:r w:rsidRPr="001F578D">
        <w:rPr>
          <w:i/>
          <w:sz w:val="28"/>
          <w:szCs w:val="28"/>
          <w:lang w:val="en-US"/>
        </w:rPr>
        <w:t>cdecl</w:t>
      </w:r>
      <w:proofErr w:type="spellEnd"/>
      <w:proofErr w:type="gramEnd"/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proofErr w:type="spellStart"/>
      <w:r w:rsidR="001F578D" w:rsidRPr="001F578D">
        <w:rPr>
          <w:i/>
          <w:sz w:val="28"/>
          <w:szCs w:val="28"/>
          <w:lang w:val="en-US"/>
        </w:rPr>
        <w:t>cdecl</w:t>
      </w:r>
      <w:proofErr w:type="spellEnd"/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3.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4.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5. Контрольный пример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5F448F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fi</w:t>
      </w:r>
      <w:r w:rsidRPr="005F448F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x</w:t>
      </w:r>
      <w:r w:rsidRPr="005F448F">
        <w:rPr>
          <w:i/>
          <w:sz w:val="28"/>
          <w:szCs w:val="28"/>
          <w:lang w:val="en-US"/>
        </w:rPr>
        <w:t xml:space="preserve">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y</w:t>
      </w:r>
      <w:r w:rsidRPr="005F448F">
        <w:rPr>
          <w:i/>
          <w:sz w:val="28"/>
          <w:szCs w:val="28"/>
          <w:lang w:val="en-US"/>
        </w:rPr>
        <w:t>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lastRenderedPageBreak/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s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x</w:t>
      </w:r>
      <w:proofErr w:type="gramEnd"/>
      <w:r w:rsidRPr="004B19AC">
        <w:rPr>
          <w:i/>
          <w:sz w:val="28"/>
          <w:szCs w:val="28"/>
          <w:lang w:val="en-US"/>
        </w:rPr>
        <w:t>++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y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</w:t>
      </w:r>
      <w:proofErr w:type="gramStart"/>
      <w:r w:rsidRPr="004B19AC">
        <w:rPr>
          <w:i/>
          <w:sz w:val="28"/>
          <w:szCs w:val="28"/>
          <w:lang w:val="en-US"/>
        </w:rPr>
        <w:t>=  x</w:t>
      </w:r>
      <w:proofErr w:type="gramEnd"/>
      <w:r w:rsidRPr="004B19AC">
        <w:rPr>
          <w:i/>
          <w:sz w:val="28"/>
          <w:szCs w:val="28"/>
          <w:lang w:val="en-US"/>
        </w:rPr>
        <w:t>*(</w:t>
      </w:r>
      <w:proofErr w:type="spellStart"/>
      <w:r w:rsidRPr="004B19AC">
        <w:rPr>
          <w:i/>
          <w:sz w:val="28"/>
          <w:szCs w:val="28"/>
          <w:lang w:val="en-US"/>
        </w:rPr>
        <w:t>x+y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= </w:t>
      </w:r>
      <w:proofErr w:type="spellStart"/>
      <w:r w:rsidRPr="004B19AC">
        <w:rPr>
          <w:i/>
          <w:sz w:val="28"/>
          <w:szCs w:val="28"/>
          <w:lang w:val="en-US"/>
        </w:rPr>
        <w:t>s+z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;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s</w:t>
      </w:r>
      <w:proofErr w:type="spellEnd"/>
      <w:r w:rsidRPr="004B19AC">
        <w:rPr>
          <w:i/>
          <w:sz w:val="28"/>
          <w:szCs w:val="28"/>
          <w:lang w:val="en-US"/>
        </w:rPr>
        <w:t xml:space="preserve"> (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c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ool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r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a&amp;b</w:t>
      </w:r>
      <w:proofErr w:type="spellEnd"/>
      <w:r w:rsidRPr="004B19AC">
        <w:rPr>
          <w:i/>
          <w:sz w:val="28"/>
          <w:szCs w:val="28"/>
          <w:lang w:val="en-US"/>
        </w:rPr>
        <w:t xml:space="preserve"> | a&amp;(</w:t>
      </w:r>
      <w:proofErr w:type="spellStart"/>
      <w:r w:rsidRPr="004B19AC">
        <w:rPr>
          <w:i/>
          <w:sz w:val="28"/>
          <w:szCs w:val="28"/>
          <w:lang w:val="en-US"/>
        </w:rPr>
        <w:t>a|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main()</w:t>
      </w:r>
      <w:proofErr w:type="gramEnd"/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x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x = 5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y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y=4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z = fi(</w:t>
      </w:r>
      <w:proofErr w:type="spellStart"/>
      <w:r w:rsidRPr="004B19AC">
        <w:rPr>
          <w:i/>
          <w:sz w:val="28"/>
          <w:szCs w:val="28"/>
          <w:lang w:val="en-US"/>
        </w:rPr>
        <w:t>x</w:t>
      </w:r>
      <w:proofErr w:type="gramStart"/>
      <w:r w:rsidRPr="004B19AC">
        <w:rPr>
          <w:i/>
          <w:sz w:val="28"/>
          <w:szCs w:val="28"/>
          <w:lang w:val="en-US"/>
        </w:rPr>
        <w:t>,y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Hello World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b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13.02.1998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sa+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lastRenderedPageBreak/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false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b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a,b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while(</w:t>
      </w:r>
      <w:proofErr w:type="gramEnd"/>
      <w:r w:rsidRPr="004B19AC">
        <w:rPr>
          <w:i/>
          <w:sz w:val="28"/>
          <w:szCs w:val="28"/>
          <w:lang w:val="en-US"/>
        </w:rPr>
        <w:t>z&gt;0)</w:t>
      </w:r>
    </w:p>
    <w:p w:rsid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z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5F448F">
        <w:rPr>
          <w:i/>
          <w:sz w:val="28"/>
          <w:szCs w:val="28"/>
        </w:rPr>
        <w:t xml:space="preserve"> 0;</w:t>
      </w:r>
    </w:p>
    <w:p w:rsidR="00D851BE" w:rsidRPr="005F448F" w:rsidRDefault="004B19AC" w:rsidP="004B19AC">
      <w:pPr>
        <w:spacing w:after="0" w:line="240" w:lineRule="auto"/>
        <w:rPr>
          <w:sz w:val="28"/>
          <w:szCs w:val="28"/>
        </w:rPr>
      </w:pPr>
      <w:r w:rsidRPr="005F448F">
        <w:rPr>
          <w:i/>
          <w:sz w:val="28"/>
          <w:szCs w:val="28"/>
        </w:rPr>
        <w:t>}</w:t>
      </w:r>
    </w:p>
    <w:p w:rsidR="00396247" w:rsidRPr="005F448F" w:rsidRDefault="00396247" w:rsidP="00D851BE">
      <w:pPr>
        <w:rPr>
          <w:sz w:val="28"/>
          <w:szCs w:val="28"/>
        </w:rPr>
      </w:pPr>
    </w:p>
    <w:p w:rsidR="00396247" w:rsidRPr="00B67B57" w:rsidRDefault="00396247" w:rsidP="00396247">
      <w:pPr>
        <w:spacing w:line="312" w:lineRule="auto"/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>Глава 2. Структура транслятора</w:t>
      </w:r>
    </w:p>
    <w:p w:rsidR="00396247" w:rsidRPr="00B67B57" w:rsidRDefault="00396247" w:rsidP="00396247">
      <w:pPr>
        <w:spacing w:line="312" w:lineRule="auto"/>
        <w:jc w:val="both"/>
        <w:rPr>
          <w:b/>
          <w:sz w:val="28"/>
        </w:rPr>
      </w:pPr>
      <w:r w:rsidRPr="00B67B57">
        <w:rPr>
          <w:b/>
          <w:sz w:val="28"/>
        </w:rPr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85pt;height:196.75pt" o:ole="">
            <v:imagedata r:id="rId8" o:title=""/>
          </v:shape>
          <o:OLEObject Type="Embed" ProgID="Visio.Drawing.15" ShapeID="_x0000_i1025" DrawAspect="Content" ObjectID="_1542988262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Лексический анализатор – часть транслятора, выполняющая лексический анализ. На данном этапе распознаётся правильность </w:t>
      </w:r>
      <w:r>
        <w:rPr>
          <w:sz w:val="28"/>
          <w:szCs w:val="24"/>
        </w:rPr>
        <w:lastRenderedPageBreak/>
        <w:t>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</w:t>
      </w:r>
      <w:proofErr w:type="gramStart"/>
      <w:r>
        <w:rPr>
          <w:sz w:val="28"/>
          <w:szCs w:val="24"/>
        </w:rPr>
        <w:t>,</w:t>
      </w:r>
      <w:proofErr w:type="gramEnd"/>
      <w:r>
        <w:rPr>
          <w:sz w:val="28"/>
          <w:szCs w:val="24"/>
        </w:rPr>
        <w:t xml:space="preserve">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4"/>
        </w:rPr>
        <w:t xml:space="preserve">2.2 </w:t>
      </w:r>
      <w:r w:rsidRPr="00B67B57">
        <w:rPr>
          <w:b/>
          <w:sz w:val="28"/>
          <w:szCs w:val="28"/>
        </w:rPr>
        <w:t>Перечень входных параметров транслятора</w:t>
      </w:r>
    </w:p>
    <w:p w:rsidR="00026173" w:rsidRDefault="0046110E" w:rsidP="007903A6">
      <w:pPr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7903A6" w:rsidRPr="00260488" w:rsidRDefault="007903A6" w:rsidP="007903A6"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</w:r>
      <w:r w:rsidRPr="00260488"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>2.3 Перечень протоколов формируемых транслятором и их содержимое</w:t>
      </w:r>
    </w:p>
    <w:p w:rsidR="00026173" w:rsidRDefault="00026173" w:rsidP="00396247">
      <w:pPr>
        <w:rPr>
          <w:sz w:val="28"/>
          <w:szCs w:val="28"/>
        </w:rPr>
      </w:pPr>
      <w:r>
        <w:rPr>
          <w:sz w:val="28"/>
          <w:szCs w:val="28"/>
        </w:rPr>
        <w:t>Входные параметры определяют имена файлов для отчетов работы транслятора.</w:t>
      </w:r>
      <w:r w:rsidR="00344B02">
        <w:rPr>
          <w:sz w:val="28"/>
          <w:szCs w:val="28"/>
        </w:rPr>
        <w:t xml:space="preserve"> Файл </w:t>
      </w:r>
      <w:r w:rsidR="00344B02">
        <w:rPr>
          <w:sz w:val="28"/>
          <w:szCs w:val="28"/>
          <w:lang w:val="en-US"/>
        </w:rPr>
        <w:t>log</w:t>
      </w:r>
      <w:r w:rsidR="00344B02" w:rsidRPr="00344B02">
        <w:rPr>
          <w:sz w:val="28"/>
          <w:szCs w:val="28"/>
        </w:rPr>
        <w:t>.</w:t>
      </w:r>
      <w:r w:rsidR="00344B02">
        <w:rPr>
          <w:sz w:val="28"/>
          <w:szCs w:val="28"/>
          <w:lang w:val="en-US"/>
        </w:rPr>
        <w:t>txt</w:t>
      </w:r>
      <w:r w:rsidR="00344B02" w:rsidRPr="00344B02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>включает в себя таблицу лексем, полученную на этапе лексического анализа</w:t>
      </w:r>
      <w:r w:rsidR="00BC7F98">
        <w:rPr>
          <w:sz w:val="28"/>
          <w:szCs w:val="28"/>
        </w:rPr>
        <w:t>,</w:t>
      </w:r>
      <w:r w:rsidR="00D375F6">
        <w:rPr>
          <w:sz w:val="28"/>
          <w:szCs w:val="28"/>
        </w:rPr>
        <w:t xml:space="preserve"> таблицу идентификаторов, </w:t>
      </w:r>
      <w:r w:rsidR="00BC7F98">
        <w:rPr>
          <w:sz w:val="28"/>
          <w:szCs w:val="28"/>
        </w:rPr>
        <w:t xml:space="preserve"> трассировку</w:t>
      </w:r>
      <w:r w:rsidR="00344B02">
        <w:rPr>
          <w:sz w:val="28"/>
          <w:szCs w:val="28"/>
        </w:rPr>
        <w:t xml:space="preserve"> и</w:t>
      </w:r>
      <w:r w:rsidR="00344B02" w:rsidRPr="0023025A">
        <w:rPr>
          <w:sz w:val="28"/>
          <w:szCs w:val="28"/>
        </w:rPr>
        <w:t xml:space="preserve"> </w:t>
      </w:r>
      <w:r w:rsidR="00D375F6">
        <w:rPr>
          <w:sz w:val="28"/>
          <w:szCs w:val="28"/>
        </w:rPr>
        <w:t>дерево разбора, полученные</w:t>
      </w:r>
      <w:r w:rsidR="00344B02">
        <w:rPr>
          <w:sz w:val="28"/>
          <w:szCs w:val="28"/>
        </w:rPr>
        <w:t xml:space="preserve"> на этапе синтаксического анализа, ошибки выполнения.  </w:t>
      </w:r>
    </w:p>
    <w:p w:rsidR="009B599B" w:rsidRPr="00260488" w:rsidRDefault="009B599B" w:rsidP="009B599B">
      <w:pPr>
        <w:ind w:left="4956" w:firstLine="708"/>
      </w:pPr>
      <w:r w:rsidRPr="00260488">
        <w:t xml:space="preserve">Табл. 11.  </w:t>
      </w:r>
      <w:r w:rsidR="00B97349" w:rsidRPr="00260488"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 w:rsidP="00344B0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Pr="00FD2A6D" w:rsidRDefault="00C549F8" w:rsidP="00C549F8">
      <w:pPr>
        <w:jc w:val="center"/>
        <w:rPr>
          <w:b/>
          <w:sz w:val="32"/>
          <w:szCs w:val="28"/>
        </w:rPr>
      </w:pPr>
      <w:r w:rsidRPr="00FD2A6D">
        <w:rPr>
          <w:b/>
          <w:sz w:val="32"/>
          <w:szCs w:val="28"/>
        </w:rPr>
        <w:t>Глава 3. Разработка лексического анализатора</w:t>
      </w:r>
    </w:p>
    <w:p w:rsidR="00CF4B42" w:rsidRPr="00FD2A6D" w:rsidRDefault="00661D1E" w:rsidP="00661D1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1 Структура лексического  анализатора   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F2CEC62" wp14:editId="2975685C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B02" w:rsidRPr="008A7C55" w:rsidRDefault="00344B02" w:rsidP="008A7C55">
      <w:pPr>
        <w:jc w:val="center"/>
        <w:rPr>
          <w:sz w:val="24"/>
          <w:szCs w:val="24"/>
        </w:rPr>
      </w:pPr>
      <w:r w:rsidRPr="008A7C55">
        <w:rPr>
          <w:sz w:val="24"/>
          <w:szCs w:val="24"/>
        </w:rPr>
        <w:t>Рис 3. Структура лексического анализатора</w:t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</w:t>
      </w:r>
      <w:proofErr w:type="spellStart"/>
      <w:r w:rsidR="000564D0">
        <w:rPr>
          <w:sz w:val="28"/>
          <w:szCs w:val="28"/>
        </w:rPr>
        <w:t>парсера</w:t>
      </w:r>
      <w:proofErr w:type="spellEnd"/>
      <w:r w:rsidR="000564D0">
        <w:rPr>
          <w:sz w:val="28"/>
          <w:szCs w:val="28"/>
        </w:rPr>
        <w:t>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Pr="00FD2A6D" w:rsidRDefault="009D47A1" w:rsidP="00F42F9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2</w:t>
      </w:r>
      <w:r w:rsidR="00AC49C3" w:rsidRPr="00FD2A6D">
        <w:rPr>
          <w:b/>
          <w:sz w:val="28"/>
          <w:szCs w:val="28"/>
        </w:rPr>
        <w:t xml:space="preserve"> </w:t>
      </w:r>
      <w:r w:rsidR="00F42F9E" w:rsidRPr="00FD2A6D">
        <w:rPr>
          <w:b/>
          <w:sz w:val="28"/>
          <w:szCs w:val="28"/>
        </w:rPr>
        <w:t xml:space="preserve"> Контроль входных символов 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9A2D38A" wp14:editId="769A4A3E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C55" w:rsidRPr="000A3AB6" w:rsidRDefault="008A7C55" w:rsidP="000A3AB6">
      <w:pPr>
        <w:jc w:val="center"/>
        <w:rPr>
          <w:sz w:val="24"/>
          <w:szCs w:val="28"/>
        </w:rPr>
      </w:pPr>
      <w:r w:rsidRPr="000A3AB6">
        <w:rPr>
          <w:sz w:val="24"/>
          <w:szCs w:val="28"/>
        </w:rPr>
        <w:t>Рис 4</w:t>
      </w:r>
      <w:r w:rsidR="000A3AB6" w:rsidRPr="000A3AB6">
        <w:rPr>
          <w:sz w:val="24"/>
          <w:szCs w:val="28"/>
        </w:rPr>
        <w:t>. Таблица допустимых символов</w:t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>ходного 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 xml:space="preserve">I – символ </w:t>
      </w:r>
      <w:proofErr w:type="gramStart"/>
      <w:r w:rsidRPr="00262708">
        <w:rPr>
          <w:sz w:val="28"/>
          <w:szCs w:val="30"/>
        </w:rPr>
        <w:t>игнорируется обработчиком</w:t>
      </w:r>
      <w:proofErr w:type="gramEnd"/>
      <w:r w:rsidRPr="00262708">
        <w:rPr>
          <w:sz w:val="28"/>
          <w:szCs w:val="30"/>
        </w:rPr>
        <w:t>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proofErr w:type="gramStart"/>
      <w:r>
        <w:rPr>
          <w:sz w:val="28"/>
          <w:szCs w:val="30"/>
        </w:rPr>
        <w:t>кавычка(</w:t>
      </w:r>
      <w:proofErr w:type="gramEnd"/>
      <w:r>
        <w:rPr>
          <w:sz w:val="28"/>
          <w:szCs w:val="30"/>
        </w:rPr>
        <w:t>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proofErr w:type="gramStart"/>
      <w:r w:rsidR="00C83FAD">
        <w:rPr>
          <w:sz w:val="28"/>
          <w:szCs w:val="30"/>
        </w:rPr>
        <w:t>перенос</w:t>
      </w:r>
      <w:proofErr w:type="gramEnd"/>
      <w:r w:rsidR="00C83FAD">
        <w:rPr>
          <w:sz w:val="28"/>
          <w:szCs w:val="30"/>
        </w:rPr>
        <w:t xml:space="preserve">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Pr="00FD2A6D" w:rsidRDefault="00DD7D58" w:rsidP="00DD7D58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3. Удаление избыточных символов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 w:rsidR="00A6190E">
        <w:rPr>
          <w:sz w:val="30"/>
          <w:szCs w:val="30"/>
        </w:rPr>
        <w:t xml:space="preserve"> в</w:t>
      </w:r>
      <w:r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>
        <w:rPr>
          <w:sz w:val="30"/>
          <w:szCs w:val="30"/>
        </w:rPr>
        <w:t>уются.</w:t>
      </w:r>
    </w:p>
    <w:p w:rsidR="00CD1394" w:rsidRPr="00FD2A6D" w:rsidRDefault="00CD1394" w:rsidP="00CD1394">
      <w:pPr>
        <w:tabs>
          <w:tab w:val="left" w:pos="540"/>
          <w:tab w:val="left" w:pos="900"/>
        </w:tabs>
        <w:jc w:val="both"/>
        <w:rPr>
          <w:b/>
          <w:sz w:val="28"/>
          <w:szCs w:val="28"/>
        </w:rPr>
      </w:pPr>
      <w:r w:rsidRPr="00FD2A6D">
        <w:rPr>
          <w:b/>
          <w:sz w:val="30"/>
          <w:szCs w:val="30"/>
        </w:rPr>
        <w:t xml:space="preserve">3.4. </w:t>
      </w:r>
      <w:r w:rsidRPr="00FD2A6D">
        <w:rPr>
          <w:b/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7D265E" w:rsidP="00496691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еречень ключевых слов, сепараторов, символов операций  соответствующих им лексем представлен в </w:t>
      </w:r>
      <w:r w:rsidR="00096684">
        <w:rPr>
          <w:sz w:val="28"/>
          <w:szCs w:val="28"/>
        </w:rPr>
        <w:t xml:space="preserve">таблице </w:t>
      </w:r>
    </w:p>
    <w:p w:rsidR="003773C9" w:rsidRPr="00260488" w:rsidRDefault="00617F50" w:rsidP="003773C9">
      <w:pPr>
        <w:ind w:left="4956" w:firstLine="708"/>
      </w:pPr>
      <w:r w:rsidRPr="00260488">
        <w:t>Табл. 12</w:t>
      </w:r>
      <w:r w:rsidR="003773C9" w:rsidRPr="00260488"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91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</w:t>
            </w:r>
            <w:r w:rsidRPr="008D5BE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лов</w:t>
            </w:r>
            <w:proofErr w:type="gramStart"/>
            <w:r>
              <w:rPr>
                <w:sz w:val="28"/>
                <w:szCs w:val="28"/>
              </w:rPr>
              <w:t>а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8D5BE0">
              <w:rPr>
                <w:sz w:val="28"/>
                <w:szCs w:val="28"/>
              </w:rPr>
              <w:t>определяют основные операторы/типы данных и т.д.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D1394"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30534D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E862A2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Pr="001817AC" w:rsidRDefault="00E862A2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</w:t>
            </w:r>
            <w:proofErr w:type="gramStart"/>
            <w:r>
              <w:rPr>
                <w:sz w:val="28"/>
                <w:szCs w:val="28"/>
              </w:rPr>
              <w:t>ы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141B66">
              <w:rPr>
                <w:sz w:val="28"/>
                <w:szCs w:val="28"/>
              </w:rPr>
              <w:t>разделяют ключевые слова</w:t>
            </w:r>
            <w:r w:rsidR="008D5BE0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141B66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141B66" w:rsidRPr="00096684">
              <w:rPr>
                <w:sz w:val="28"/>
                <w:szCs w:val="28"/>
              </w:rPr>
              <w:t>(</w:t>
            </w:r>
            <w:proofErr w:type="gramEnd"/>
            <w:r w:rsidR="00096684">
              <w:rPr>
                <w:sz w:val="28"/>
                <w:szCs w:val="28"/>
              </w:rPr>
              <w:t>определяют символы арифметических операций</w:t>
            </w:r>
            <w:r w:rsidR="001817AC" w:rsidRPr="00096684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CF570B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39682C" w:rsidRDefault="005065C0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??</w:t>
      </w:r>
      <w:r w:rsidR="005C5851">
        <w:rPr>
          <w:sz w:val="28"/>
          <w:szCs w:val="30"/>
        </w:rPr>
        <w:t>Сказать, для чего язык, и н</w:t>
      </w:r>
      <w:r w:rsidR="0039682C">
        <w:rPr>
          <w:sz w:val="28"/>
          <w:szCs w:val="30"/>
        </w:rPr>
        <w:t>а при</w:t>
      </w:r>
      <w:r w:rsidR="005C5851">
        <w:rPr>
          <w:sz w:val="28"/>
          <w:szCs w:val="30"/>
        </w:rPr>
        <w:t>мере одной цепо</w:t>
      </w:r>
      <w:r w:rsidR="0039682C">
        <w:rPr>
          <w:sz w:val="28"/>
          <w:szCs w:val="30"/>
        </w:rPr>
        <w:t>чки показать КА, граф и т.д.</w:t>
      </w:r>
    </w:p>
    <w:p w:rsidR="00DD7D58" w:rsidRDefault="008859A4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 xml:space="preserve">Регулярное выражение для идентификатора имеет вид </w:t>
      </w:r>
    </w:p>
    <w:p w:rsidR="008859A4" w:rsidRPr="008859A4" w:rsidRDefault="008859A4" w:rsidP="00DD7D58">
      <w:pPr>
        <w:jc w:val="both"/>
        <w:rPr>
          <w:sz w:val="28"/>
          <w:szCs w:val="30"/>
          <w:vertAlign w:val="superscript"/>
        </w:rPr>
      </w:pPr>
      <w:r>
        <w:rPr>
          <w:sz w:val="28"/>
          <w:szCs w:val="30"/>
        </w:rPr>
        <w:tab/>
      </w:r>
      <w:r w:rsidRPr="004F48EE">
        <w:rPr>
          <w:sz w:val="28"/>
          <w:szCs w:val="30"/>
        </w:rPr>
        <w:t>[</w:t>
      </w:r>
      <w:r>
        <w:rPr>
          <w:sz w:val="28"/>
          <w:szCs w:val="30"/>
          <w:lang w:val="en-US"/>
        </w:rPr>
        <w:t>a</w:t>
      </w:r>
      <w:r w:rsidRPr="004F48EE">
        <w:rPr>
          <w:sz w:val="28"/>
          <w:szCs w:val="30"/>
        </w:rPr>
        <w:t>-</w:t>
      </w:r>
      <w:r>
        <w:rPr>
          <w:sz w:val="28"/>
          <w:szCs w:val="30"/>
          <w:lang w:val="en-US"/>
        </w:rPr>
        <w:t>b</w:t>
      </w:r>
      <w:r w:rsidRPr="004F48EE">
        <w:rPr>
          <w:sz w:val="28"/>
          <w:szCs w:val="30"/>
        </w:rPr>
        <w:t>]</w:t>
      </w:r>
      <w:r>
        <w:rPr>
          <w:sz w:val="28"/>
          <w:szCs w:val="30"/>
          <w:vertAlign w:val="superscript"/>
        </w:rPr>
        <w:t>+</w:t>
      </w:r>
    </w:p>
    <w:p w:rsidR="000655AD" w:rsidRPr="00FD2A6D" w:rsidRDefault="000655AD" w:rsidP="000655AD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exTabl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массив строк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абилцы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xem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xT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d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текущий размер таблицы идентификаторов 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siz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  <w:proofErr w:type="spellEnd"/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xfirst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автоматические</w:t>
      </w:r>
      <w:proofErr w:type="gramEnd"/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data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bool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//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>значение</w:t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 xml:space="preserve"> </w:t>
      </w:r>
      <w:proofErr w:type="spellStart"/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  <w:proofErr w:type="spell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nd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  <w:proofErr w:type="spellStart"/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str</w:t>
      </w:r>
      <w:proofErr w:type="spellEnd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string</w:t>
      </w:r>
      <w:proofErr w:type="gramEnd"/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  <w:proofErr w:type="gramEnd"/>
    </w:p>
    <w:p w:rsidR="000655AD" w:rsidRPr="00836506" w:rsidRDefault="00F02B07" w:rsidP="00F02B07">
      <w:pPr>
        <w:jc w:val="both"/>
        <w:rPr>
          <w:color w:val="000000"/>
          <w:sz w:val="28"/>
          <w:szCs w:val="28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  <w:r w:rsidR="000655AD" w:rsidRPr="00836506">
        <w:rPr>
          <w:rFonts w:ascii="Consolas" w:hAnsi="Consolas" w:cs="Consolas"/>
          <w:color w:val="000000"/>
          <w:sz w:val="19"/>
          <w:szCs w:val="19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836506">
        <w:rPr>
          <w:color w:val="000000"/>
          <w:sz w:val="28"/>
          <w:szCs w:val="28"/>
        </w:rPr>
        <w:t xml:space="preserve"> </w:t>
      </w:r>
      <w:proofErr w:type="spellStart"/>
      <w:r w:rsidR="000655AD" w:rsidRPr="00EE12E6">
        <w:rPr>
          <w:color w:val="000000"/>
          <w:sz w:val="28"/>
          <w:szCs w:val="28"/>
          <w:lang w:val="en-US"/>
        </w:rPr>
        <w:t>enum</w:t>
      </w:r>
      <w:proofErr w:type="spellEnd"/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дл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  <w:proofErr w:type="gramEnd"/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??вынести все эти структуру в отдельное приложени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proofErr w:type="gramStart"/>
      <w:r w:rsidR="00714341">
        <w:rPr>
          <w:color w:val="000000"/>
          <w:sz w:val="28"/>
          <w:szCs w:val="28"/>
          <w:lang w:val="en-US"/>
        </w:rPr>
        <w:t>integer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proofErr w:type="gramStart"/>
      <w:r w:rsidR="00714341">
        <w:rPr>
          <w:color w:val="000000"/>
          <w:sz w:val="28"/>
          <w:szCs w:val="28"/>
          <w:lang w:val="en-US"/>
        </w:rPr>
        <w:t>string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</w:t>
      </w:r>
      <w:proofErr w:type="gramStart"/>
      <w:r w:rsidRPr="00714341">
        <w:rPr>
          <w:color w:val="000000"/>
          <w:sz w:val="28"/>
          <w:szCs w:val="28"/>
          <w:lang w:val="en-US"/>
        </w:rPr>
        <w:t xml:space="preserve">–  </w:t>
      </w:r>
      <w:proofErr w:type="spellStart"/>
      <w:r w:rsidR="00714341">
        <w:rPr>
          <w:color w:val="000000"/>
          <w:sz w:val="28"/>
          <w:szCs w:val="28"/>
          <w:lang w:val="en-US"/>
        </w:rPr>
        <w:t>bool</w:t>
      </w:r>
      <w:proofErr w:type="spellEnd"/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proofErr w:type="spellStart"/>
      <w:proofErr w:type="gramStart"/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A0723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 w:rsidR="00070AB6">
        <w:rPr>
          <w:sz w:val="28"/>
          <w:szCs w:val="28"/>
        </w:rPr>
        <w:t>значение по умолчанию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Pr="00FD2A6D" w:rsidRDefault="001D0B31" w:rsidP="001D0B31">
      <w:pPr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17307E">
        <w:rPr>
          <w:sz w:val="28"/>
          <w:szCs w:val="28"/>
        </w:rPr>
        <w:t>10</w:t>
      </w:r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Pr="00FD2A6D" w:rsidRDefault="000C17F8" w:rsidP="000C17F8">
      <w:pPr>
        <w:jc w:val="both"/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7. Структура и перечень сообщений лексического анализатора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>Номера ошибок начинаются на 12х</w:t>
      </w:r>
      <w:r w:rsidR="00E63AEE">
        <w:rPr>
          <w:sz w:val="28"/>
          <w:szCs w:val="28"/>
        </w:rPr>
        <w:t>?</w:t>
      </w:r>
      <w:proofErr w:type="gramStart"/>
      <w:r w:rsidR="00E63AEE">
        <w:rPr>
          <w:sz w:val="28"/>
          <w:szCs w:val="28"/>
        </w:rPr>
        <w:t>?с</w:t>
      </w:r>
      <w:proofErr w:type="gramEnd"/>
      <w:r w:rsidR="00E63AEE">
        <w:rPr>
          <w:sz w:val="28"/>
          <w:szCs w:val="28"/>
        </w:rPr>
        <w:t>ловами</w:t>
      </w:r>
      <w:r w:rsidR="005E3F88">
        <w:rPr>
          <w:sz w:val="28"/>
          <w:szCs w:val="28"/>
        </w:rPr>
        <w:t xml:space="preserve">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1D0B31" w:rsidRDefault="00C77788" w:rsidP="00011776">
      <w:pPr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F2922" wp14:editId="7E79B385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1C" w:rsidRPr="0042031C" w:rsidRDefault="0042031C" w:rsidP="0042031C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>Рис 5. Таблица ошибок для лексического анализа.</w:t>
      </w:r>
    </w:p>
    <w:p w:rsidR="00C85580" w:rsidRPr="00FD2A6D" w:rsidRDefault="009917D4" w:rsidP="00C85580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8 </w:t>
      </w:r>
      <w:r w:rsidR="00C85580" w:rsidRPr="00FD2A6D">
        <w:rPr>
          <w:b/>
          <w:sz w:val="28"/>
          <w:szCs w:val="28"/>
        </w:rPr>
        <w:t xml:space="preserve">Параметры  лексического анализатора и режимы его работы </w:t>
      </w:r>
    </w:p>
    <w:p w:rsidR="009917D4" w:rsidRDefault="009917D4" w:rsidP="00C85580">
      <w:pPr>
        <w:ind w:firstLine="708"/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 не имеет входных параметров</w:t>
      </w:r>
    </w:p>
    <w:p w:rsidR="00936CE2" w:rsidRPr="00FD2A6D" w:rsidRDefault="00C85580" w:rsidP="00936CE2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9 </w:t>
      </w:r>
      <w:r w:rsidR="00936CE2" w:rsidRPr="00FD2A6D">
        <w:rPr>
          <w:b/>
          <w:sz w:val="28"/>
          <w:szCs w:val="28"/>
        </w:rPr>
        <w:t>Алгоритм лексического анализа</w:t>
      </w:r>
    </w:p>
    <w:p w:rsidR="003479B4" w:rsidRDefault="00C85580" w:rsidP="004509E9">
      <w:pPr>
        <w:rPr>
          <w:sz w:val="28"/>
          <w:szCs w:val="28"/>
        </w:rPr>
      </w:pPr>
      <w:r>
        <w:rPr>
          <w:sz w:val="28"/>
          <w:szCs w:val="28"/>
        </w:rPr>
        <w:t>??</w:t>
      </w:r>
      <w:r w:rsidR="003479B4">
        <w:rPr>
          <w:sz w:val="28"/>
          <w:szCs w:val="28"/>
        </w:rPr>
        <w:t xml:space="preserve"> ссылаемся на код из приложения</w:t>
      </w:r>
      <w:r w:rsidR="00936CE2">
        <w:rPr>
          <w:sz w:val="28"/>
          <w:szCs w:val="28"/>
        </w:rPr>
        <w:t>, где будет все обозначено</w:t>
      </w:r>
    </w:p>
    <w:p w:rsidR="00A507A7" w:rsidRDefault="00A507A7" w:rsidP="000655AD">
      <w:pPr>
        <w:rPr>
          <w:sz w:val="28"/>
          <w:szCs w:val="28"/>
        </w:rPr>
      </w:pPr>
      <w:r>
        <w:rPr>
          <w:sz w:val="28"/>
          <w:szCs w:val="28"/>
        </w:rPr>
        <w:tab/>
        <w:t>Пример определения идентификатора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>
        <w:rPr>
          <w:sz w:val="28"/>
          <w:szCs w:val="28"/>
        </w:rPr>
        <w:lastRenderedPageBreak/>
        <w:tab/>
      </w: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63779B">
        <w:rPr>
          <w:i/>
          <w:sz w:val="28"/>
          <w:szCs w:val="28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63779B">
        <w:rPr>
          <w:i/>
          <w:sz w:val="28"/>
          <w:szCs w:val="28"/>
        </w:rPr>
        <w:t>;</w:t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Его разбор</w:t>
      </w:r>
      <w:r w:rsidR="006A7505">
        <w:rPr>
          <w:sz w:val="28"/>
          <w:szCs w:val="28"/>
        </w:rPr>
        <w:t xml:space="preserve"> лексическим анализатором</w:t>
      </w:r>
    </w:p>
    <w:p w:rsidR="006A7505" w:rsidRPr="00A507A7" w:rsidRDefault="006A7505" w:rsidP="00011776">
      <w:pPr>
        <w:spacing w:after="0" w:line="24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4830F5" wp14:editId="488AEB30">
            <wp:extent cx="2009775" cy="600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76" w:rsidRPr="0042031C" w:rsidRDefault="00011776" w:rsidP="00011776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 xml:space="preserve">Рис </w:t>
      </w:r>
      <w:r>
        <w:rPr>
          <w:sz w:val="24"/>
          <w:szCs w:val="28"/>
        </w:rPr>
        <w:t>6. Экземпляр таблицы идентификатора</w:t>
      </w:r>
    </w:p>
    <w:p w:rsidR="00216E5B" w:rsidRPr="00FD2A6D" w:rsidRDefault="009461B2" w:rsidP="00216E5B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10</w:t>
      </w:r>
      <w:r w:rsidR="00216E5B" w:rsidRPr="00FD2A6D">
        <w:rPr>
          <w:b/>
          <w:sz w:val="28"/>
          <w:szCs w:val="28"/>
        </w:rPr>
        <w:t>Контрольный пример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16E5B">
        <w:rPr>
          <w:sz w:val="28"/>
          <w:szCs w:val="28"/>
        </w:rPr>
        <w:t>??ссылка на выражение</w:t>
      </w:r>
    </w:p>
    <w:p w:rsidR="00A507A7" w:rsidRDefault="00A507A7" w:rsidP="00A507A7">
      <w:pPr>
        <w:rPr>
          <w:sz w:val="28"/>
          <w:szCs w:val="28"/>
        </w:rPr>
      </w:pPr>
      <w:r>
        <w:rPr>
          <w:sz w:val="28"/>
          <w:szCs w:val="28"/>
        </w:rPr>
        <w:t>Пример исходного кода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A07231">
        <w:rPr>
          <w:i/>
          <w:sz w:val="28"/>
          <w:szCs w:val="28"/>
          <w:lang w:val="en-US"/>
        </w:rPr>
        <w:t>main()</w:t>
      </w:r>
      <w:proofErr w:type="gramEnd"/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A07231">
        <w:rPr>
          <w:i/>
          <w:sz w:val="28"/>
          <w:szCs w:val="28"/>
          <w:lang w:val="en-US"/>
        </w:rPr>
        <w:t>{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 xml:space="preserve"> = 5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=4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A07231">
        <w:rPr>
          <w:i/>
          <w:sz w:val="28"/>
          <w:szCs w:val="28"/>
          <w:lang w:val="en-US"/>
        </w:rPr>
        <w:t xml:space="preserve"> (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 xml:space="preserve">); 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tr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= "</w:t>
      </w:r>
      <w:r w:rsidRPr="009402A9">
        <w:rPr>
          <w:i/>
          <w:sz w:val="28"/>
          <w:szCs w:val="28"/>
          <w:lang w:val="en-US"/>
        </w:rPr>
        <w:t>Hello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World</w:t>
      </w:r>
      <w:r w:rsidRPr="00A07231">
        <w:rPr>
          <w:i/>
          <w:sz w:val="28"/>
          <w:szCs w:val="28"/>
          <w:lang w:val="en-US"/>
        </w:rPr>
        <w:t>";</w:t>
      </w:r>
    </w:p>
    <w:p w:rsidR="00A507A7" w:rsidRPr="009402A9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9402A9">
        <w:rPr>
          <w:i/>
          <w:sz w:val="28"/>
          <w:szCs w:val="28"/>
          <w:lang w:val="en-US"/>
        </w:rPr>
        <w:t xml:space="preserve"> (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9402A9">
        <w:rPr>
          <w:i/>
          <w:sz w:val="28"/>
          <w:szCs w:val="28"/>
          <w:lang w:val="en-US"/>
        </w:rPr>
        <w:t>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while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9402A9">
        <w:rPr>
          <w:i/>
          <w:sz w:val="28"/>
          <w:szCs w:val="28"/>
          <w:lang w:val="en-US"/>
        </w:rPr>
        <w:t>true</w:t>
      </w:r>
      <w:r w:rsidRPr="005F448F">
        <w:rPr>
          <w:i/>
          <w:sz w:val="28"/>
          <w:szCs w:val="28"/>
          <w:lang w:val="en-US"/>
        </w:rPr>
        <w:t>)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{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ab/>
      </w:r>
      <w:proofErr w:type="gramStart"/>
      <w:r w:rsidRPr="009402A9">
        <w:rPr>
          <w:i/>
          <w:sz w:val="28"/>
          <w:szCs w:val="28"/>
          <w:lang w:val="en-US"/>
        </w:rPr>
        <w:t>display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5F448F">
        <w:rPr>
          <w:i/>
          <w:sz w:val="28"/>
          <w:szCs w:val="28"/>
          <w:lang w:val="en-US"/>
        </w:rPr>
        <w:t>5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}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 w:rsidRPr="009402A9">
        <w:rPr>
          <w:i/>
          <w:sz w:val="28"/>
          <w:szCs w:val="28"/>
        </w:rPr>
        <w:t>}</w:t>
      </w:r>
    </w:p>
    <w:p w:rsidR="005C5851" w:rsidRDefault="005C5851" w:rsidP="00A507A7">
      <w:pPr>
        <w:spacing w:after="0" w:line="240" w:lineRule="auto"/>
        <w:rPr>
          <w:i/>
          <w:sz w:val="28"/>
          <w:szCs w:val="28"/>
        </w:rPr>
      </w:pP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лексем</w:t>
      </w:r>
      <w:r w:rsidR="007C0FAF">
        <w:rPr>
          <w:sz w:val="28"/>
          <w:szCs w:val="28"/>
        </w:rPr>
        <w:t>: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3056C9" wp14:editId="077E14D8">
            <wp:extent cx="2638425" cy="2133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FAF" w:rsidRDefault="007C0FA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идентификаторов:</w:t>
      </w:r>
    </w:p>
    <w:p w:rsidR="007C0FAF" w:rsidRPr="00587783" w:rsidRDefault="007C0FAF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AF26250" wp14:editId="0FB24140">
            <wp:extent cx="2638425" cy="3209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0FA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7DF1D7" wp14:editId="2EB3AAC9">
            <wp:extent cx="2343150" cy="2800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7A" w:rsidRPr="00011776" w:rsidRDefault="00011776" w:rsidP="00011776">
      <w:pPr>
        <w:jc w:val="center"/>
      </w:pPr>
      <w:r w:rsidRPr="00011776">
        <w:t>Рис. 6,7 Таблица идентификаторов</w:t>
      </w:r>
    </w:p>
    <w:p w:rsidR="00BB6036" w:rsidRDefault="00BB6036">
      <w:pPr>
        <w:rPr>
          <w:b/>
          <w:sz w:val="28"/>
          <w:szCs w:val="28"/>
        </w:rPr>
      </w:pPr>
    </w:p>
    <w:p w:rsidR="00BB6036" w:rsidRPr="005B39F4" w:rsidRDefault="00BB6036" w:rsidP="00BB6036">
      <w:pPr>
        <w:jc w:val="center"/>
        <w:rPr>
          <w:b/>
          <w:sz w:val="32"/>
          <w:szCs w:val="28"/>
        </w:rPr>
      </w:pPr>
      <w:r w:rsidRPr="005B39F4">
        <w:rPr>
          <w:b/>
          <w:sz w:val="32"/>
          <w:szCs w:val="28"/>
        </w:rPr>
        <w:t>Глава 4. Разработка синтаксического анализатора</w:t>
      </w:r>
    </w:p>
    <w:p w:rsidR="00BB6036" w:rsidRPr="005B39F4" w:rsidRDefault="006D0FD8" w:rsidP="00BB6036">
      <w:pPr>
        <w:ind w:firstLine="708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4</w:t>
      </w:r>
      <w:r w:rsidR="00BB6036" w:rsidRPr="005B39F4">
        <w:rPr>
          <w:b/>
          <w:sz w:val="28"/>
          <w:szCs w:val="28"/>
        </w:rPr>
        <w:t xml:space="preserve">.1 </w:t>
      </w:r>
      <w:r w:rsidR="00C66558" w:rsidRPr="005B39F4">
        <w:rPr>
          <w:b/>
          <w:sz w:val="28"/>
          <w:szCs w:val="28"/>
        </w:rPr>
        <w:t xml:space="preserve">Структура </w:t>
      </w:r>
      <w:r w:rsidR="005F448F">
        <w:rPr>
          <w:b/>
          <w:sz w:val="28"/>
          <w:szCs w:val="28"/>
        </w:rPr>
        <w:t>синтаксич</w:t>
      </w:r>
      <w:r w:rsidR="00DC00CE" w:rsidRPr="005B39F4">
        <w:rPr>
          <w:b/>
          <w:sz w:val="28"/>
          <w:szCs w:val="28"/>
        </w:rPr>
        <w:t>еского</w:t>
      </w:r>
      <w:r w:rsidR="00C66558" w:rsidRPr="005B39F4">
        <w:rPr>
          <w:b/>
          <w:sz w:val="28"/>
          <w:szCs w:val="28"/>
        </w:rPr>
        <w:t xml:space="preserve"> анализатора </w:t>
      </w:r>
    </w:p>
    <w:p w:rsidR="00BB6036" w:rsidRPr="006D0FD8" w:rsidRDefault="00BB6036" w:rsidP="00BB6036">
      <w:pPr>
        <w:spacing w:after="0"/>
        <w:ind w:firstLine="708"/>
        <w:rPr>
          <w:sz w:val="28"/>
          <w:szCs w:val="28"/>
        </w:rPr>
      </w:pPr>
      <w:r w:rsidRPr="006D0FD8">
        <w:rPr>
          <w:sz w:val="28"/>
          <w:szCs w:val="28"/>
        </w:rPr>
        <w:t>Каждый язык программирования описывается с помощью набора правил, определяющих структуру правильной  программы. Наиболее удобным формализмом для описания синтаксических конструкций языка программирования являются контекстно-свободные  грамматик</w:t>
      </w:r>
      <w:proofErr w:type="gramStart"/>
      <w:r w:rsidRPr="006D0FD8">
        <w:rPr>
          <w:sz w:val="28"/>
          <w:szCs w:val="28"/>
        </w:rPr>
        <w:t>и(</w:t>
      </w:r>
      <w:proofErr w:type="gramEnd"/>
      <w:r w:rsidRPr="006D0FD8">
        <w:rPr>
          <w:sz w:val="28"/>
          <w:szCs w:val="28"/>
        </w:rPr>
        <w:t xml:space="preserve"> например нормальная форма Бэкуса-Наура).</w:t>
      </w:r>
    </w:p>
    <w:p w:rsidR="00BB6036" w:rsidRPr="006D0FD8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 Синтаксический анализ – это процесс, который определяет, принадлежит ли некоторая последовательность лексем языку, порождаемому грамматикой.</w:t>
      </w:r>
    </w:p>
    <w:p w:rsidR="00EB6BEB" w:rsidRPr="006D0FD8" w:rsidRDefault="00BB6036" w:rsidP="00EB6BEB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Вход синтаксического анализатора – последовательность лексических и таблицы, например, таблица внешних представлений, которые являются выходом лексического анализатора. </w:t>
      </w:r>
      <w:r w:rsidR="00C66558">
        <w:rPr>
          <w:sz w:val="28"/>
          <w:szCs w:val="28"/>
        </w:rPr>
        <w:t xml:space="preserve"> </w:t>
      </w:r>
    </w:p>
    <w:p w:rsidR="00BB6036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Выход синтаксического анализатора – дерево разбора и таблицы, например, таблица идентификаторов и таблица типов, которые являются входом для следующего просмотра компилятора (например, это может быть просмотр, осуществляющий контроль типов).</w:t>
      </w:r>
    </w:p>
    <w:p w:rsidR="006D0FD8" w:rsidRPr="006D0FD8" w:rsidRDefault="006D0FD8" w:rsidP="00BB6036">
      <w:pPr>
        <w:spacing w:after="0"/>
        <w:ind w:firstLine="708"/>
        <w:jc w:val="both"/>
        <w:rPr>
          <w:sz w:val="28"/>
          <w:szCs w:val="28"/>
        </w:rPr>
      </w:pPr>
    </w:p>
    <w:p w:rsidR="00BB6036" w:rsidRDefault="005B39F4" w:rsidP="00BB6036">
      <w:pPr>
        <w:jc w:val="center"/>
        <w:rPr>
          <w:rFonts w:cstheme="minorBidi"/>
          <w:sz w:val="28"/>
          <w:szCs w:val="28"/>
        </w:rPr>
      </w:pPr>
      <w:r w:rsidRPr="006D0FD8">
        <w:rPr>
          <w:rFonts w:cstheme="minorBidi"/>
          <w:sz w:val="28"/>
          <w:szCs w:val="28"/>
        </w:rPr>
        <w:object w:dxaOrig="5175" w:dyaOrig="2100">
          <v:shape id="_x0000_i1026" type="#_x0000_t75" style="width:338.25pt;height:137.3pt" o:ole="">
            <v:imagedata r:id="rId17" o:title=""/>
          </v:shape>
          <o:OLEObject Type="Embed" ProgID="Visio.Drawing.11" ShapeID="_x0000_i1026" DrawAspect="Content" ObjectID="_1542988263" r:id="rId18"/>
        </w:object>
      </w:r>
    </w:p>
    <w:p w:rsidR="00713219" w:rsidRPr="00713219" w:rsidRDefault="00713219" w:rsidP="00BB6036">
      <w:pPr>
        <w:jc w:val="center"/>
        <w:rPr>
          <w:rFonts w:cstheme="minorBidi"/>
        </w:rPr>
      </w:pPr>
      <w:r w:rsidRPr="00713219">
        <w:rPr>
          <w:rFonts w:cstheme="minorBidi"/>
        </w:rPr>
        <w:t>Рис. 8. Схема работы синтаксического анализатора</w:t>
      </w:r>
    </w:p>
    <w:p w:rsidR="005B39F4" w:rsidRPr="005B39F4" w:rsidRDefault="005B39F4" w:rsidP="005B39F4">
      <w:p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4.2  </w:t>
      </w:r>
      <w:proofErr w:type="gramStart"/>
      <w:r w:rsidRPr="005B39F4">
        <w:rPr>
          <w:b/>
          <w:sz w:val="28"/>
          <w:szCs w:val="28"/>
        </w:rPr>
        <w:t>Контекстно свободная</w:t>
      </w:r>
      <w:proofErr w:type="gramEnd"/>
      <w:r w:rsidRPr="005B39F4">
        <w:rPr>
          <w:b/>
          <w:sz w:val="28"/>
          <w:szCs w:val="28"/>
        </w:rPr>
        <w:t xml:space="preserve"> грамматика, описывающая синтаксис языка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Синтаксис языка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писывается при помощи </w:t>
      </w:r>
      <w:proofErr w:type="gramStart"/>
      <w:r>
        <w:rPr>
          <w:sz w:val="28"/>
          <w:szCs w:val="28"/>
        </w:rPr>
        <w:t>контекстно свободной</w:t>
      </w:r>
      <w:proofErr w:type="gramEnd"/>
      <w:r>
        <w:rPr>
          <w:sz w:val="28"/>
          <w:szCs w:val="28"/>
        </w:rPr>
        <w:t xml:space="preserve"> грамматики.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Контекстно-свободная грамматика – грамматика типа 2 по иерархии Хомского. Данная грамматика имеет вид </w:t>
      </w:r>
      <w:r>
        <w:rPr>
          <w:position w:val="-16"/>
          <w:sz w:val="28"/>
          <w:szCs w:val="28"/>
          <w:lang w:val="en-US"/>
        </w:rPr>
        <w:object w:dxaOrig="2370" w:dyaOrig="480">
          <v:shape id="_x0000_i1027" type="#_x0000_t75" style="width:118.9pt;height:24.3pt" o:ole="">
            <v:imagedata r:id="rId19" o:title=""/>
          </v:shape>
          <o:OLEObject Type="Embed" ProgID="Equation.3" ShapeID="_x0000_i1027" DrawAspect="Content" ObjectID="_1542988264" r:id="rId20"/>
        </w:object>
      </w:r>
      <w:r>
        <w:rPr>
          <w:sz w:val="28"/>
          <w:szCs w:val="28"/>
        </w:rPr>
        <w:t xml:space="preserve">, где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T – множество терминальных символов</w:t>
      </w:r>
    </w:p>
    <w:p w:rsidR="00CF0BAD" w:rsidRDefault="00CF0BAD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??ссылка на лексемы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N – множество нетерминальных символов</w:t>
      </w:r>
    </w:p>
    <w:p w:rsidR="00CF0BAD" w:rsidRDefault="00D57E00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??Ссылка на </w:t>
      </w:r>
      <w:proofErr w:type="spellStart"/>
      <w:r>
        <w:rPr>
          <w:sz w:val="28"/>
          <w:szCs w:val="28"/>
        </w:rPr>
        <w:t>грейбах</w:t>
      </w:r>
      <w:proofErr w:type="spellEnd"/>
      <w:r>
        <w:rPr>
          <w:sz w:val="28"/>
          <w:szCs w:val="28"/>
        </w:rPr>
        <w:t xml:space="preserve">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P – множество правил переходов</w:t>
      </w:r>
    </w:p>
    <w:p w:rsidR="00D57E00" w:rsidRDefault="00D57E00" w:rsidP="00D57E00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??Ссылка на </w:t>
      </w:r>
      <w:proofErr w:type="spellStart"/>
      <w:r>
        <w:rPr>
          <w:sz w:val="28"/>
          <w:szCs w:val="28"/>
        </w:rPr>
        <w:t>грейбах</w:t>
      </w:r>
      <w:proofErr w:type="spellEnd"/>
      <w:r>
        <w:rPr>
          <w:sz w:val="28"/>
          <w:szCs w:val="28"/>
        </w:rPr>
        <w:t xml:space="preserve">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S – стартовый символ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В контекстно-свободной грамматике правила имеют вид: </w:t>
      </w: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005" w:dyaOrig="345">
          <v:shape id="_x0000_i1028" type="#_x0000_t75" style="width:50.25pt;height:17.6pt" o:ole="">
            <v:imagedata r:id="rId21" o:title=""/>
          </v:shape>
          <o:OLEObject Type="Embed" ProgID="Equation.3" ShapeID="_x0000_i1028" DrawAspect="Content" ObjectID="_1542988265" r:id="rId22"/>
        </w:objec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sz w:val="28"/>
          <w:szCs w:val="28"/>
        </w:rPr>
        <w:t>где</w:t>
      </w:r>
    </w:p>
    <w:p w:rsidR="005B39F4" w:rsidRPr="00D57E00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05">
          <v:shape id="_x0000_i1029" type="#_x0000_t75" style="width:47.7pt;height:20.1pt" o:ole="">
            <v:imagedata r:id="rId23" o:title=""/>
          </v:shape>
          <o:OLEObject Type="Embed" ProgID="Equation.3" ShapeID="_x0000_i1029" DrawAspect="Content" ObjectID="_1542988266" r:id="rId24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35">
          <v:shape id="_x0000_i1030" type="#_x0000_t75" style="width:47.7pt;height:21.75pt" o:ole="">
            <v:imagedata r:id="rId25" o:title=""/>
          </v:shape>
          <o:OLEObject Type="Embed" ProgID="Equation.3" ShapeID="_x0000_i1030" DrawAspect="Content" ObjectID="_1542988267" r:id="rId26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515" w:dyaOrig="330">
          <v:shape id="_x0000_i1031" type="#_x0000_t75" style="width:75.35pt;height:16.75pt" o:ole="">
            <v:imagedata r:id="rId27" o:title=""/>
          </v:shape>
          <o:OLEObject Type="Embed" ProgID="Equation.3" ShapeID="_x0000_i1031" DrawAspect="Content" ObjectID="_1542988268" r:id="rId28"/>
        </w:object>
      </w:r>
      <w:r>
        <w:rPr>
          <w:rFonts w:ascii="Courier New" w:hAnsi="Courier New" w:cs="Courier New"/>
          <w:sz w:val="28"/>
          <w:szCs w:val="28"/>
        </w:rPr>
        <w:t xml:space="preserve"> - словарь грамматики </w:t>
      </w:r>
      <w:r>
        <w:rPr>
          <w:rFonts w:ascii="Courier New" w:hAnsi="Courier New" w:cs="Courier New"/>
          <w:position w:val="-14"/>
          <w:sz w:val="28"/>
          <w:szCs w:val="28"/>
          <w:lang w:val="en-US"/>
        </w:rPr>
        <w:object w:dxaOrig="495" w:dyaOrig="450">
          <v:shape id="_x0000_i1032" type="#_x0000_t75" style="width:25.1pt;height:22.6pt" o:ole="">
            <v:imagedata r:id="rId29" o:title=""/>
          </v:shape>
          <o:OLEObject Type="Embed" ProgID="Equation.3" ShapeID="_x0000_i1032" DrawAspect="Content" ObjectID="_1542988269" r:id="rId30"/>
        </w:object>
      </w:r>
    </w:p>
    <w:p w:rsidR="005B39F4" w:rsidRDefault="00D57E00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??переделать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>Грамматика представлена в приложении ? в виде заполненной структуры на языке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>++.</w:t>
      </w: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lastRenderedPageBreak/>
        <w:t xml:space="preserve"> Структура и перечень сообщений синтаксического анализатора</w:t>
      </w:r>
    </w:p>
    <w:p w:rsidR="00260488" w:rsidRPr="00F827AC" w:rsidRDefault="005B39F4" w:rsidP="00F827AC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Перечень сообщений синтаксического анализатора содержится в таблице 4.1</w:t>
      </w:r>
    </w:p>
    <w:p w:rsidR="005B39F4" w:rsidRPr="00260488" w:rsidRDefault="005B39F4" w:rsidP="005B39F4">
      <w:pPr>
        <w:ind w:left="708" w:firstLine="372"/>
        <w:jc w:val="right"/>
      </w:pPr>
      <w:r w:rsidRPr="00260488">
        <w:t xml:space="preserve">Таблица </w:t>
      </w:r>
      <w:r w:rsidR="009C3E9C" w:rsidRPr="00260488">
        <w:t>13</w:t>
      </w:r>
      <w:r w:rsidR="00260488" w:rsidRPr="00260488">
        <w:t>.</w:t>
      </w:r>
      <w:r w:rsidRPr="00260488">
        <w:t xml:space="preserve"> Сообщения синта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сообщения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сообщения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600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601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 функции заданы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2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уктура цикла или условия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3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рукция функции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4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ражение составлено неверно</w:t>
            </w:r>
          </w:p>
        </w:tc>
      </w:tr>
    </w:tbl>
    <w:p w:rsidR="005B39F4" w:rsidRDefault="005B39F4" w:rsidP="005B39F4">
      <w:pPr>
        <w:ind w:firstLine="1080"/>
        <w:jc w:val="center"/>
        <w:rPr>
          <w:sz w:val="28"/>
          <w:szCs w:val="28"/>
        </w:rPr>
      </w:pPr>
    </w:p>
    <w:p w:rsid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Принцип обработки ошибок</w:t>
      </w:r>
    </w:p>
    <w:p w:rsidR="00AE3E1C" w:rsidRDefault="00AE3E1C" w:rsidP="00AE3E1C">
      <w:pPr>
        <w:pStyle w:val="a8"/>
        <w:spacing w:after="160" w:line="256" w:lineRule="auto"/>
        <w:ind w:left="375"/>
        <w:rPr>
          <w:b/>
          <w:sz w:val="28"/>
          <w:szCs w:val="28"/>
        </w:rPr>
      </w:pPr>
    </w:p>
    <w:p w:rsidR="00F827AC" w:rsidRDefault="00F827AC" w:rsidP="00AE3E1C">
      <w:pPr>
        <w:pStyle w:val="a8"/>
        <w:spacing w:after="160" w:line="256" w:lineRule="auto"/>
        <w:ind w:left="375"/>
        <w:rPr>
          <w:sz w:val="28"/>
          <w:szCs w:val="28"/>
        </w:rPr>
      </w:pPr>
      <w:r w:rsidRPr="00F827AC">
        <w:rPr>
          <w:sz w:val="28"/>
          <w:szCs w:val="28"/>
        </w:rPr>
        <w:t>??выровнять</w:t>
      </w:r>
    </w:p>
    <w:p w:rsidR="00360EA8" w:rsidRPr="00F827AC" w:rsidRDefault="00360EA8" w:rsidP="00AE3E1C">
      <w:pPr>
        <w:pStyle w:val="a8"/>
        <w:spacing w:after="160" w:line="256" w:lineRule="auto"/>
        <w:ind w:left="375"/>
        <w:rPr>
          <w:sz w:val="28"/>
          <w:szCs w:val="28"/>
        </w:rPr>
      </w:pPr>
      <w:r>
        <w:rPr>
          <w:sz w:val="28"/>
          <w:szCs w:val="28"/>
        </w:rPr>
        <w:t>??дописать</w:t>
      </w:r>
    </w:p>
    <w:p w:rsidR="005B39F4" w:rsidRDefault="005B39F4" w:rsidP="005B39F4">
      <w:pPr>
        <w:pStyle w:val="a8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CA326B">
        <w:rPr>
          <w:sz w:val="28"/>
          <w:szCs w:val="28"/>
        </w:rPr>
        <w:t>невозможности найти подходящую цепочку, КА возвращается к предыдущему состоянию и подбир</w:t>
      </w:r>
      <w:r w:rsidR="009533AC">
        <w:rPr>
          <w:sz w:val="28"/>
          <w:szCs w:val="28"/>
        </w:rPr>
        <w:t>ает следующую цепочку в правиле</w:t>
      </w:r>
      <w:r>
        <w:rPr>
          <w:sz w:val="28"/>
          <w:szCs w:val="28"/>
        </w:rPr>
        <w:t>. После чего по</w:t>
      </w:r>
      <w:r w:rsidR="009533AC">
        <w:rPr>
          <w:sz w:val="28"/>
          <w:szCs w:val="28"/>
        </w:rPr>
        <w:t>вторяет шаг по следующей цепочке</w:t>
      </w:r>
      <w:r w:rsidR="00CA326B">
        <w:rPr>
          <w:sz w:val="28"/>
          <w:szCs w:val="28"/>
        </w:rPr>
        <w:t xml:space="preserve"> правил, в случае отсу</w:t>
      </w:r>
      <w:r w:rsidR="00374D63">
        <w:rPr>
          <w:sz w:val="28"/>
          <w:szCs w:val="28"/>
        </w:rPr>
        <w:t>т</w:t>
      </w:r>
      <w:r w:rsidR="00CA326B">
        <w:rPr>
          <w:sz w:val="28"/>
          <w:szCs w:val="28"/>
        </w:rPr>
        <w:t xml:space="preserve">ствия </w:t>
      </w:r>
      <w:r w:rsidR="004222E7">
        <w:rPr>
          <w:sz w:val="28"/>
          <w:szCs w:val="28"/>
        </w:rPr>
        <w:t>подходящей</w:t>
      </w:r>
      <w:r w:rsidR="00CA326B">
        <w:rPr>
          <w:sz w:val="28"/>
          <w:szCs w:val="28"/>
        </w:rPr>
        <w:t xml:space="preserve"> цепочки </w:t>
      </w:r>
      <w:r w:rsidR="00E040BA">
        <w:rPr>
          <w:sz w:val="28"/>
          <w:szCs w:val="28"/>
        </w:rPr>
        <w:t>формируется</w:t>
      </w:r>
      <w:r>
        <w:rPr>
          <w:sz w:val="28"/>
          <w:szCs w:val="28"/>
        </w:rPr>
        <w:t xml:space="preserve"> </w:t>
      </w:r>
      <w:r w:rsidR="004222E7">
        <w:rPr>
          <w:sz w:val="28"/>
          <w:szCs w:val="28"/>
        </w:rPr>
        <w:t xml:space="preserve">ошибка, соответствующая </w:t>
      </w:r>
      <w:r>
        <w:rPr>
          <w:sz w:val="28"/>
          <w:szCs w:val="28"/>
        </w:rPr>
        <w:t xml:space="preserve"> </w:t>
      </w:r>
      <w:r w:rsidR="004222E7">
        <w:rPr>
          <w:sz w:val="28"/>
          <w:szCs w:val="28"/>
        </w:rPr>
        <w:t>правилу</w:t>
      </w:r>
      <w:r w:rsidR="00E040BA">
        <w:rPr>
          <w:sz w:val="28"/>
          <w:szCs w:val="28"/>
        </w:rPr>
        <w:t>, которое не приводит к разбору входной цепочки</w:t>
      </w:r>
      <w:r>
        <w:rPr>
          <w:sz w:val="28"/>
          <w:szCs w:val="28"/>
        </w:rPr>
        <w:t>.</w:t>
      </w:r>
    </w:p>
    <w:p w:rsidR="00F03B2F" w:rsidRDefault="00F03B2F" w:rsidP="005B39F4">
      <w:pPr>
        <w:pStyle w:val="a8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При наличии хотя бы одной ошибки на стадии синтаксического анализа трансляция далее не выполняется.</w:t>
      </w:r>
    </w:p>
    <w:p w:rsidR="00900E73" w:rsidRDefault="00900E73" w:rsidP="005B39F4">
      <w:pPr>
        <w:pStyle w:val="a8"/>
        <w:ind w:firstLine="360"/>
        <w:jc w:val="both"/>
        <w:rPr>
          <w:sz w:val="28"/>
          <w:szCs w:val="28"/>
        </w:rPr>
      </w:pPr>
    </w:p>
    <w:p w:rsidR="00900E73" w:rsidRDefault="00900E73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Структура синтаксического анализатора</w:t>
      </w:r>
    </w:p>
    <w:p w:rsidR="00900E73" w:rsidRDefault="00F53F3B" w:rsidP="00900E73">
      <w:pPr>
        <w:pStyle w:val="a8"/>
        <w:spacing w:after="160" w:line="256" w:lineRule="auto"/>
        <w:ind w:left="1080"/>
        <w:rPr>
          <w:sz w:val="28"/>
          <w:szCs w:val="28"/>
        </w:rPr>
      </w:pPr>
      <w:r>
        <w:rPr>
          <w:sz w:val="28"/>
          <w:szCs w:val="28"/>
        </w:rPr>
        <w:t>Структуры</w:t>
      </w:r>
      <w:r w:rsidR="00900E73" w:rsidRPr="00422F6D">
        <w:rPr>
          <w:sz w:val="28"/>
          <w:szCs w:val="28"/>
        </w:rPr>
        <w:t xml:space="preserve"> синтакси</w:t>
      </w:r>
      <w:r>
        <w:rPr>
          <w:sz w:val="28"/>
          <w:szCs w:val="28"/>
        </w:rPr>
        <w:t>ческого анализатора представлены</w:t>
      </w:r>
      <w:r w:rsidR="00900E73" w:rsidRPr="00422F6D">
        <w:rPr>
          <w:sz w:val="28"/>
          <w:szCs w:val="28"/>
        </w:rPr>
        <w:t xml:space="preserve"> </w:t>
      </w:r>
      <w:r w:rsidR="00422F6D">
        <w:rPr>
          <w:sz w:val="28"/>
          <w:szCs w:val="28"/>
        </w:rPr>
        <w:t>на рисунках</w:t>
      </w:r>
      <w:r>
        <w:rPr>
          <w:sz w:val="28"/>
          <w:szCs w:val="28"/>
        </w:rPr>
        <w:t xml:space="preserve"> 8,9 и </w:t>
      </w:r>
      <w:r w:rsidR="00713219">
        <w:rPr>
          <w:sz w:val="28"/>
          <w:szCs w:val="28"/>
        </w:rPr>
        <w:t>10</w:t>
      </w:r>
    </w:p>
    <w:p w:rsidR="00E80D94" w:rsidRDefault="00E80D94" w:rsidP="00900E73">
      <w:pPr>
        <w:pStyle w:val="a8"/>
        <w:spacing w:after="160" w:line="256" w:lineRule="auto"/>
        <w:ind w:left="1080"/>
        <w:rPr>
          <w:sz w:val="28"/>
          <w:szCs w:val="28"/>
        </w:rPr>
      </w:pPr>
      <w:r>
        <w:rPr>
          <w:sz w:val="28"/>
          <w:szCs w:val="28"/>
        </w:rPr>
        <w:t>??в приложение</w:t>
      </w:r>
    </w:p>
    <w:p w:rsidR="007B52B0" w:rsidRDefault="007B52B0" w:rsidP="00900E73">
      <w:pPr>
        <w:pStyle w:val="a8"/>
        <w:spacing w:after="160" w:line="256" w:lineRule="auto"/>
        <w:ind w:left="1080"/>
        <w:rPr>
          <w:sz w:val="28"/>
          <w:szCs w:val="28"/>
        </w:rPr>
      </w:pPr>
      <w:r>
        <w:rPr>
          <w:sz w:val="28"/>
          <w:szCs w:val="28"/>
        </w:rPr>
        <w:t>??описать словами</w:t>
      </w:r>
    </w:p>
    <w:p w:rsidR="00F53F3B" w:rsidRDefault="00F53F3B" w:rsidP="00900E73">
      <w:pPr>
        <w:pStyle w:val="a8"/>
        <w:spacing w:after="160" w:line="256" w:lineRule="auto"/>
        <w:ind w:left="1080"/>
        <w:rPr>
          <w:sz w:val="28"/>
          <w:szCs w:val="28"/>
        </w:rPr>
      </w:pPr>
    </w:p>
    <w:p w:rsidR="009E322E" w:rsidRPr="00422F6D" w:rsidRDefault="009E322E" w:rsidP="009E322E">
      <w:pPr>
        <w:pStyle w:val="a8"/>
        <w:spacing w:after="160" w:line="256" w:lineRule="auto"/>
        <w:ind w:left="426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FAB9A3C" wp14:editId="11727ABA">
            <wp:extent cx="5220586" cy="400847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21938" cy="4009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22E" w:rsidRDefault="009E322E" w:rsidP="00284ECD">
      <w:pPr>
        <w:ind w:left="1080"/>
        <w:jc w:val="center"/>
      </w:pPr>
      <w:r w:rsidRPr="009E322E">
        <w:t>Рис. 8</w:t>
      </w:r>
      <w:r>
        <w:t>. Магазинный автомат</w:t>
      </w:r>
      <w:r>
        <w:rPr>
          <w:noProof/>
          <w:lang w:eastAsia="ru-RU"/>
        </w:rPr>
        <w:drawing>
          <wp:inline distT="0" distB="0" distL="0" distR="0" wp14:anchorId="2320F1DD" wp14:editId="41EB7AB6">
            <wp:extent cx="5231219" cy="372139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33476" cy="3723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284ECD">
      <w:r>
        <w:t>Рис. 9. Магазинный автомат</w:t>
      </w:r>
    </w:p>
    <w:p w:rsidR="00284ECD" w:rsidRDefault="00284ECD" w:rsidP="00284ECD">
      <w:pPr>
        <w:ind w:left="1080"/>
      </w:pPr>
      <w:r>
        <w:t>??</w:t>
      </w:r>
      <w:proofErr w:type="spellStart"/>
      <w:r>
        <w:t>поянсить</w:t>
      </w:r>
      <w:proofErr w:type="spellEnd"/>
    </w:p>
    <w:p w:rsidR="00284ECD" w:rsidRDefault="00284ECD" w:rsidP="00AF2D2A">
      <w:pPr>
        <w:ind w:left="1080"/>
        <w:jc w:val="center"/>
      </w:pPr>
    </w:p>
    <w:p w:rsidR="00AF2D2A" w:rsidRDefault="00AF2D2A" w:rsidP="00AF2D2A">
      <w:pPr>
        <w:ind w:left="-284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0AD52FF" wp14:editId="201524AE">
            <wp:extent cx="5398288" cy="461453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3728" cy="4619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t xml:space="preserve">Рис. 10. Грамматика </w:t>
      </w:r>
      <w:proofErr w:type="spellStart"/>
      <w:r>
        <w:t>Грейбах</w:t>
      </w:r>
      <w:proofErr w:type="spellEnd"/>
    </w:p>
    <w:p w:rsidR="008B1775" w:rsidRPr="009E322E" w:rsidRDefault="008B1775" w:rsidP="008B1775">
      <w:pPr>
        <w:ind w:left="-284"/>
        <w:jc w:val="center"/>
      </w:pPr>
      <w:r>
        <w:t xml:space="preserve">??Сделать главы для КА с </w:t>
      </w:r>
      <w:proofErr w:type="spellStart"/>
      <w:r>
        <w:t>магаз</w:t>
      </w:r>
      <w:proofErr w:type="spellEnd"/>
      <w:r>
        <w:t>. Памятью</w:t>
      </w:r>
      <w:r w:rsidR="000F46EB">
        <w:t xml:space="preserve"> + рис</w:t>
      </w:r>
    </w:p>
    <w:p w:rsidR="005B39F4" w:rsidRPr="005B39F4" w:rsidRDefault="005B39F4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Параметры управления синтаксическим анализатором и выходные данные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proofErr w:type="gramStart"/>
      <w:r>
        <w:rPr>
          <w:sz w:val="28"/>
          <w:szCs w:val="28"/>
        </w:rPr>
        <w:t>Параметры, управляющие синтаксическим анализатором представлены</w:t>
      </w:r>
      <w:proofErr w:type="gramEnd"/>
      <w:r>
        <w:rPr>
          <w:sz w:val="28"/>
          <w:szCs w:val="28"/>
        </w:rPr>
        <w:t xml:space="preserve"> ранее в таблице </w:t>
      </w:r>
      <w:r w:rsidR="009C3E9C">
        <w:rPr>
          <w:sz w:val="28"/>
          <w:szCs w:val="28"/>
        </w:rPr>
        <w:t>10</w:t>
      </w:r>
      <w:r>
        <w:rPr>
          <w:sz w:val="28"/>
          <w:szCs w:val="28"/>
        </w:rPr>
        <w:t>.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 xml:space="preserve">Выходными данными являются протоколы работы синтаксического анализатора, которые описаны в таблице </w:t>
      </w:r>
      <w:r w:rsidR="009C3E9C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5B39F4" w:rsidRDefault="005B39F4" w:rsidP="00320FEC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Принцип работы магазинного автомата</w:t>
      </w:r>
    </w:p>
    <w:p w:rsidR="005B39F4" w:rsidRDefault="005B39F4" w:rsidP="005B39F4">
      <w:pPr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инцип работы автомата следующий: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газин записывается стартовый символ; </w:t>
      </w:r>
    </w:p>
    <w:p w:rsidR="005B39F4" w:rsidRDefault="00853D3A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 основе полученных ран</w:t>
      </w:r>
      <w:r w:rsidR="005B39F4">
        <w:rPr>
          <w:sz w:val="28"/>
          <w:szCs w:val="28"/>
        </w:rPr>
        <w:t>ее таблиц формируется входная лента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апускается автомат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ыбирается цепочка, соответствующая нетерминальному символу</w:t>
      </w:r>
      <w:r w:rsidR="003D3A2E">
        <w:rPr>
          <w:sz w:val="28"/>
          <w:szCs w:val="28"/>
        </w:rPr>
        <w:t xml:space="preserve"> в стеке</w:t>
      </w:r>
      <w:r>
        <w:rPr>
          <w:sz w:val="28"/>
          <w:szCs w:val="28"/>
        </w:rPr>
        <w:t>, записывается в магазин в обратном порядке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если терминалы в стеке и в ленте совпадают, то данный терминал удаляется с ленты и стека. Иначе возвращаемся в предыдущее сохраненное состояние и выбираем другую цепочку</w:t>
      </w:r>
      <w:r w:rsidR="003D3A2E">
        <w:rPr>
          <w:sz w:val="28"/>
          <w:szCs w:val="28"/>
        </w:rPr>
        <w:t xml:space="preserve">, правила, которому соответствует данные </w:t>
      </w:r>
      <w:proofErr w:type="spellStart"/>
      <w:r w:rsidR="003D3A2E"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 xml:space="preserve">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магазине встретился </w:t>
      </w:r>
      <w:proofErr w:type="spellStart"/>
      <w:r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>, переходим к пункту 4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если наш символ достиг дна стека, и лента в этот момент пуста, то синтаксический анализ выполнен успешно. Иначе вызывается ошибка.</w:t>
      </w:r>
    </w:p>
    <w:p w:rsidR="005B39F4" w:rsidRDefault="005B39F4" w:rsidP="005B39F4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Структура магазинного автомата, записанная на языке программировани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++, представлена в приложении ??.</w:t>
      </w:r>
    </w:p>
    <w:p w:rsidR="005B39F4" w:rsidRDefault="005B39F4" w:rsidP="005B39F4">
      <w:pPr>
        <w:ind w:firstLine="708"/>
        <w:rPr>
          <w:sz w:val="28"/>
          <w:szCs w:val="28"/>
        </w:rPr>
      </w:pPr>
    </w:p>
    <w:p w:rsid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ind w:left="1080" w:hanging="720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й пример</w:t>
      </w:r>
    </w:p>
    <w:p w:rsidR="00A93081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Пример разбора исходного кода на языке программирования </w:t>
      </w:r>
    </w:p>
    <w:p w:rsidR="005B39F4" w:rsidRDefault="00EB09D9" w:rsidP="005B39F4">
      <w:pPr>
        <w:ind w:left="708" w:firstLine="372"/>
        <w:rPr>
          <w:sz w:val="28"/>
          <w:szCs w:val="28"/>
        </w:rPr>
      </w:pPr>
      <w:r w:rsidRPr="00642E42">
        <w:rPr>
          <w:sz w:val="28"/>
          <w:szCs w:val="28"/>
          <w:lang w:val="en-US"/>
        </w:rPr>
        <w:t>BNI</w:t>
      </w:r>
      <w:r w:rsidRPr="00642E42">
        <w:rPr>
          <w:sz w:val="28"/>
          <w:szCs w:val="28"/>
        </w:rPr>
        <w:t>-2016</w:t>
      </w:r>
      <w:r>
        <w:rPr>
          <w:sz w:val="28"/>
          <w:szCs w:val="28"/>
        </w:rPr>
        <w:t xml:space="preserve"> </w:t>
      </w:r>
      <w:r w:rsidR="005B39F4">
        <w:rPr>
          <w:sz w:val="28"/>
          <w:szCs w:val="28"/>
        </w:rPr>
        <w:t xml:space="preserve">синтаксическим анализатором </w:t>
      </w:r>
      <w:r w:rsidR="004409A2">
        <w:rPr>
          <w:sz w:val="28"/>
          <w:szCs w:val="28"/>
        </w:rPr>
        <w:t>представлена на рисунках 11, 12, 13</w:t>
      </w:r>
    </w:p>
    <w:p w:rsidR="00E335A8" w:rsidRDefault="00E335A8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??в приложение</w:t>
      </w:r>
    </w:p>
    <w:p w:rsidR="004409A2" w:rsidRDefault="004409A2" w:rsidP="005B39F4">
      <w:pPr>
        <w:ind w:left="708" w:firstLine="372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168B83A" wp14:editId="63AFA2EF">
            <wp:extent cx="4731488" cy="466769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4670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9A2" w:rsidRPr="004409A2" w:rsidRDefault="004409A2" w:rsidP="004409A2">
      <w:pPr>
        <w:ind w:left="708" w:firstLine="372"/>
        <w:jc w:val="center"/>
      </w:pPr>
      <w:r w:rsidRPr="004409A2">
        <w:lastRenderedPageBreak/>
        <w:t>Рис. 11. Трассировка СА</w:t>
      </w:r>
    </w:p>
    <w:p w:rsidR="005B39F4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40EA8C24" wp14:editId="3C3AB306">
            <wp:extent cx="1619250" cy="60483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228AC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5E8805F" wp14:editId="14755E88">
            <wp:extent cx="1514475" cy="41052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8AC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t>Рис. 12, 13. Дерево разбора</w:t>
      </w:r>
    </w:p>
    <w:p w:rsidR="00F228AC" w:rsidRDefault="00F228AC" w:rsidP="00F228AC">
      <w:pPr>
        <w:rPr>
          <w:sz w:val="28"/>
          <w:szCs w:val="28"/>
        </w:rPr>
      </w:pPr>
      <w:r w:rsidRPr="00F228AC">
        <w:rPr>
          <w:sz w:val="28"/>
          <w:szCs w:val="28"/>
        </w:rPr>
        <w:t>На выходе синтаксич</w:t>
      </w:r>
      <w:r w:rsidR="00463C8B">
        <w:rPr>
          <w:sz w:val="28"/>
          <w:szCs w:val="28"/>
        </w:rPr>
        <w:t>еского анализатора мы получили де</w:t>
      </w:r>
      <w:r w:rsidRPr="00F228AC">
        <w:rPr>
          <w:sz w:val="28"/>
          <w:szCs w:val="28"/>
        </w:rPr>
        <w:t>рево разбора, которое в дальнейшем будет использовано для генерации кода.</w:t>
      </w:r>
    </w:p>
    <w:p w:rsidR="00AC4B06" w:rsidRDefault="00AC4B06" w:rsidP="00F228AC">
      <w:pPr>
        <w:rPr>
          <w:sz w:val="28"/>
          <w:szCs w:val="28"/>
        </w:rPr>
      </w:pPr>
    </w:p>
    <w:p w:rsidR="00AC4B06" w:rsidRPr="00F228AC" w:rsidRDefault="00AC4B06" w:rsidP="00F228AC">
      <w:pPr>
        <w:rPr>
          <w:sz w:val="28"/>
          <w:szCs w:val="28"/>
        </w:rPr>
      </w:pPr>
    </w:p>
    <w:p w:rsidR="003952C3" w:rsidRDefault="00710F74" w:rsidP="003952C3">
      <w:pPr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Глава 5</w:t>
      </w:r>
      <w:r w:rsidR="003952C3" w:rsidRPr="005B39F4">
        <w:rPr>
          <w:b/>
          <w:sz w:val="32"/>
          <w:szCs w:val="28"/>
        </w:rPr>
        <w:t xml:space="preserve">. Разработка </w:t>
      </w:r>
      <w:r>
        <w:rPr>
          <w:b/>
          <w:sz w:val="32"/>
          <w:szCs w:val="28"/>
        </w:rPr>
        <w:t>семантического</w:t>
      </w:r>
      <w:r w:rsidR="003952C3" w:rsidRPr="005B39F4">
        <w:rPr>
          <w:b/>
          <w:sz w:val="32"/>
          <w:szCs w:val="28"/>
        </w:rPr>
        <w:t xml:space="preserve"> анализатора</w:t>
      </w:r>
    </w:p>
    <w:p w:rsidR="00710F74" w:rsidRDefault="00463C8B" w:rsidP="00710F74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710F74" w:rsidRPr="005B39F4">
        <w:rPr>
          <w:b/>
          <w:sz w:val="28"/>
          <w:szCs w:val="28"/>
        </w:rPr>
        <w:t xml:space="preserve">.1 Структура </w:t>
      </w:r>
      <w:r w:rsidR="007105C5" w:rsidRPr="007105C5">
        <w:rPr>
          <w:b/>
          <w:sz w:val="28"/>
          <w:szCs w:val="28"/>
        </w:rPr>
        <w:t>семантического</w:t>
      </w:r>
      <w:r w:rsidR="007105C5">
        <w:rPr>
          <w:sz w:val="28"/>
          <w:szCs w:val="28"/>
        </w:rPr>
        <w:t xml:space="preserve">  </w:t>
      </w:r>
      <w:r w:rsidR="00710F74" w:rsidRPr="005B39F4">
        <w:rPr>
          <w:b/>
          <w:sz w:val="28"/>
          <w:szCs w:val="28"/>
        </w:rPr>
        <w:t xml:space="preserve">анализатора </w:t>
      </w:r>
    </w:p>
    <w:p w:rsidR="001F3926" w:rsidRDefault="001F3926" w:rsidP="00710F74">
      <w:pPr>
        <w:ind w:firstLine="708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EF22815" wp14:editId="6C40CEF4">
            <wp:extent cx="3267075" cy="24574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725" w:rsidRDefault="00800725" w:rsidP="00710F74">
      <w:pPr>
        <w:ind w:firstLine="708"/>
      </w:pPr>
      <w:r w:rsidRPr="00800725">
        <w:t xml:space="preserve">Рис. </w:t>
      </w:r>
      <w:r>
        <w:t>14. Структура семантического ана</w:t>
      </w:r>
      <w:r w:rsidRPr="00800725">
        <w:t>лизатора</w:t>
      </w:r>
    </w:p>
    <w:p w:rsidR="00A93081" w:rsidRPr="00800725" w:rsidRDefault="00A93081" w:rsidP="00710F74">
      <w:pPr>
        <w:ind w:firstLine="708"/>
      </w:pPr>
      <w:r>
        <w:t>??переделать</w:t>
      </w:r>
    </w:p>
    <w:p w:rsidR="00463C8B" w:rsidRDefault="007105C5" w:rsidP="00AF39EC">
      <w:pPr>
        <w:ind w:left="426" w:hanging="284"/>
        <w:rPr>
          <w:sz w:val="28"/>
          <w:szCs w:val="28"/>
        </w:rPr>
      </w:pPr>
      <w:r>
        <w:rPr>
          <w:sz w:val="28"/>
          <w:szCs w:val="28"/>
        </w:rPr>
        <w:t xml:space="preserve">Часть семантического анализатора </w:t>
      </w:r>
      <w:proofErr w:type="gramStart"/>
      <w:r>
        <w:rPr>
          <w:sz w:val="28"/>
          <w:szCs w:val="28"/>
        </w:rPr>
        <w:t>расположены</w:t>
      </w:r>
      <w:proofErr w:type="gramEnd"/>
      <w:r>
        <w:rPr>
          <w:sz w:val="28"/>
          <w:szCs w:val="28"/>
        </w:rPr>
        <w:t xml:space="preserve"> в лексическом анализаторе. Основной семантическ</w:t>
      </w:r>
      <w:r w:rsidR="00883EFF">
        <w:rPr>
          <w:sz w:val="28"/>
          <w:szCs w:val="28"/>
        </w:rPr>
        <w:t xml:space="preserve">ий анализ расположен в файле </w:t>
      </w:r>
      <w:proofErr w:type="spellStart"/>
      <w:r w:rsidR="005A2B0E">
        <w:rPr>
          <w:sz w:val="28"/>
          <w:szCs w:val="28"/>
          <w:lang w:val="en-US"/>
        </w:rPr>
        <w:t>SemAn</w:t>
      </w:r>
      <w:proofErr w:type="spellEnd"/>
      <w:r w:rsidR="00883EFF" w:rsidRPr="001F3926">
        <w:rPr>
          <w:sz w:val="28"/>
          <w:szCs w:val="28"/>
        </w:rPr>
        <w:t>.</w:t>
      </w:r>
      <w:proofErr w:type="spellStart"/>
      <w:r w:rsidR="00883EFF">
        <w:rPr>
          <w:sz w:val="28"/>
          <w:szCs w:val="28"/>
          <w:lang w:val="en-US"/>
        </w:rPr>
        <w:t>cpp</w:t>
      </w:r>
      <w:proofErr w:type="spellEnd"/>
    </w:p>
    <w:p w:rsidR="001F3926" w:rsidRPr="001F3926" w:rsidRDefault="001F3926" w:rsidP="001F3926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1F3926">
        <w:rPr>
          <w:b/>
          <w:sz w:val="28"/>
          <w:szCs w:val="28"/>
        </w:rPr>
        <w:t>5.2 Функции семантического анализатора</w:t>
      </w:r>
    </w:p>
    <w:p w:rsidR="001F3926" w:rsidRPr="001F3926" w:rsidRDefault="00417820" w:rsidP="00710F74">
      <w:pPr>
        <w:ind w:firstLine="708"/>
        <w:rPr>
          <w:sz w:val="28"/>
          <w:szCs w:val="28"/>
        </w:rPr>
      </w:pPr>
      <w:r>
        <w:rPr>
          <w:sz w:val="28"/>
          <w:szCs w:val="28"/>
        </w:rPr>
        <w:t>??вводная фраза</w:t>
      </w:r>
    </w:p>
    <w:p w:rsidR="00883EFF" w:rsidRPr="00260488" w:rsidRDefault="00260488" w:rsidP="00260488">
      <w:pPr>
        <w:ind w:left="426"/>
        <w:jc w:val="right"/>
      </w:pPr>
      <w:r>
        <w:t xml:space="preserve">Таблица </w:t>
      </w:r>
      <w:r w:rsidRPr="0017307E">
        <w:t xml:space="preserve">14.  </w:t>
      </w:r>
      <w:r>
        <w:t>Таблица семантических прави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34"/>
        <w:gridCol w:w="9037"/>
      </w:tblGrid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вило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F39EC" w:rsidP="005828A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МА:</w:t>
            </w:r>
            <w:r w:rsidR="00A166E0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 xml:space="preserve">Наличие функции </w:t>
            </w:r>
            <w:r w:rsidR="005828A7">
              <w:rPr>
                <w:sz w:val="28"/>
                <w:szCs w:val="28"/>
                <w:lang w:val="en-US"/>
              </w:rPr>
              <w:t>main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ечение слиш</w:t>
            </w:r>
            <w:r w:rsidR="005828A7">
              <w:rPr>
                <w:sz w:val="28"/>
                <w:szCs w:val="28"/>
              </w:rPr>
              <w:t xml:space="preserve">ком длинных идентификаторов до </w:t>
            </w:r>
            <w:r w:rsidR="00044F2C"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</w:rPr>
              <w:t xml:space="preserve"> символов </w:t>
            </w:r>
            <w:proofErr w:type="gramStart"/>
            <w:r>
              <w:rPr>
                <w:sz w:val="28"/>
                <w:szCs w:val="28"/>
              </w:rPr>
              <w:t xml:space="preserve">( </w:t>
            </w:r>
            <w:proofErr w:type="gramEnd"/>
            <w:r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</w:rPr>
              <w:t>] )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Pr="00124565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shd w:val="clear" w:color="auto" w:fill="FFFFFF"/>
              </w:rPr>
              <w:t xml:space="preserve">СМА: </w:t>
            </w:r>
            <w:r w:rsidR="00B674D3">
              <w:rPr>
                <w:sz w:val="28"/>
                <w:szCs w:val="28"/>
                <w:shd w:val="clear" w:color="auto" w:fill="FFFFFF"/>
              </w:rPr>
              <w:t>Операнды в выражении должны соответствовать одному типу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>Нет повторяющихся наименований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>Нет повторяющихся объявлений идентификаторов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 w:rsidP="003407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Предварительное объявление и </w:t>
            </w:r>
            <w:r w:rsidR="00340749">
              <w:rPr>
                <w:sz w:val="28"/>
                <w:szCs w:val="28"/>
              </w:rPr>
              <w:t>определение</w:t>
            </w:r>
            <w:r w:rsid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применяемых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 w:rsidP="00F1734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F17347">
              <w:rPr>
                <w:sz w:val="28"/>
                <w:szCs w:val="28"/>
              </w:rPr>
              <w:t>Предварительное объявление</w:t>
            </w:r>
            <w:r w:rsidR="00F17347" w:rsidRP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идентификаторов.</w:t>
            </w:r>
          </w:p>
        </w:tc>
      </w:tr>
      <w:tr w:rsidR="00124565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4565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4565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А: </w:t>
            </w:r>
            <w:r w:rsidR="00B674D3">
              <w:rPr>
                <w:sz w:val="28"/>
                <w:szCs w:val="28"/>
              </w:rPr>
              <w:t>Тип возвращаемого значения функции должен соответствовать типу функции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А: </w:t>
            </w:r>
            <w:r w:rsidR="00883EFF">
              <w:rPr>
                <w:sz w:val="28"/>
                <w:szCs w:val="28"/>
              </w:rPr>
              <w:t xml:space="preserve">Соответствие типов формальных и фактических параметров при вызове функций 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Усечение слишком длинного значения </w:t>
            </w:r>
            <w:proofErr w:type="spellStart"/>
            <w:r w:rsidR="00883EFF">
              <w:rPr>
                <w:sz w:val="28"/>
                <w:szCs w:val="28"/>
                <w:lang w:val="en-US"/>
              </w:rPr>
              <w:t>str</w:t>
            </w:r>
            <w:proofErr w:type="spellEnd"/>
            <w:r w:rsidR="00883EFF">
              <w:rPr>
                <w:sz w:val="28"/>
                <w:szCs w:val="28"/>
              </w:rPr>
              <w:t xml:space="preserve"> </w:t>
            </w:r>
            <w:r w:rsidR="00F83B2E">
              <w:rPr>
                <w:sz w:val="28"/>
                <w:szCs w:val="28"/>
              </w:rPr>
              <w:t>–</w:t>
            </w:r>
            <w:r w:rsidR="00883EFF">
              <w:rPr>
                <w:sz w:val="28"/>
                <w:szCs w:val="28"/>
              </w:rPr>
              <w:t>литерала</w:t>
            </w:r>
            <w:r w:rsidR="00F83B2E">
              <w:rPr>
                <w:sz w:val="28"/>
                <w:szCs w:val="28"/>
              </w:rPr>
              <w:t xml:space="preserve"> до 255 символов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3B2E" w:rsidRPr="00425C08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Округление слишком большого значения </w:t>
            </w:r>
            <w:proofErr w:type="spellStart"/>
            <w:r w:rsidR="00883EFF">
              <w:rPr>
                <w:sz w:val="28"/>
                <w:szCs w:val="28"/>
                <w:lang w:val="en-US"/>
              </w:rPr>
              <w:t>int</w:t>
            </w:r>
            <w:proofErr w:type="spellEnd"/>
            <w:r w:rsidR="00883EFF">
              <w:rPr>
                <w:sz w:val="28"/>
                <w:szCs w:val="28"/>
              </w:rPr>
              <w:t xml:space="preserve"> </w:t>
            </w:r>
            <w:r w:rsidR="00A763A8">
              <w:rPr>
                <w:sz w:val="28"/>
                <w:szCs w:val="28"/>
              </w:rPr>
              <w:t>–</w:t>
            </w:r>
            <w:r w:rsidR="00883EFF">
              <w:rPr>
                <w:sz w:val="28"/>
                <w:szCs w:val="28"/>
              </w:rPr>
              <w:t>литерала</w:t>
            </w:r>
            <w:r w:rsidR="00A763A8">
              <w:rPr>
                <w:sz w:val="28"/>
                <w:szCs w:val="28"/>
              </w:rPr>
              <w:t xml:space="preserve"> до </w:t>
            </w:r>
            <w:r w:rsidR="00A763A8">
              <w:rPr>
                <w:sz w:val="28"/>
                <w:szCs w:val="28"/>
                <w:lang w:val="en-US"/>
              </w:rPr>
              <w:t>INT</w:t>
            </w:r>
            <w:r w:rsidR="00A763A8" w:rsidRPr="00A763A8">
              <w:rPr>
                <w:sz w:val="28"/>
                <w:szCs w:val="28"/>
              </w:rPr>
              <w:t>_</w:t>
            </w:r>
            <w:r w:rsidR="00A763A8">
              <w:rPr>
                <w:sz w:val="28"/>
                <w:szCs w:val="28"/>
                <w:lang w:val="en-US"/>
              </w:rPr>
              <w:t>MAX</w:t>
            </w:r>
          </w:p>
        </w:tc>
      </w:tr>
      <w:tr w:rsidR="00F83B2E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3B2E" w:rsidRDefault="00F83B2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3B2E" w:rsidRDefault="00F83B2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начала идет проверка на ключевые слова, а потом на идентификаторы</w:t>
            </w:r>
          </w:p>
        </w:tc>
      </w:tr>
    </w:tbl>
    <w:p w:rsidR="00883EFF" w:rsidRPr="00DA2610" w:rsidRDefault="00883EFF" w:rsidP="00883EFF">
      <w:pPr>
        <w:rPr>
          <w:sz w:val="28"/>
        </w:rPr>
      </w:pPr>
    </w:p>
    <w:p w:rsidR="00A763A8" w:rsidRDefault="00A763A8" w:rsidP="00883EFF">
      <w:pPr>
        <w:rPr>
          <w:sz w:val="28"/>
        </w:rPr>
      </w:pPr>
      <w:r>
        <w:rPr>
          <w:sz w:val="28"/>
        </w:rPr>
        <w:lastRenderedPageBreak/>
        <w:t>Максимальное число ошибок – 5 штук. После чего будет произведена остановка трансляции с выводом всех найденных ошибок.</w:t>
      </w:r>
    </w:p>
    <w:p w:rsidR="00FD2E78" w:rsidRDefault="00FD2E78" w:rsidP="00883EFF">
      <w:pPr>
        <w:rPr>
          <w:sz w:val="28"/>
        </w:rPr>
      </w:pPr>
      <w:r>
        <w:rPr>
          <w:sz w:val="28"/>
        </w:rPr>
        <w:t>Семантические проверки, расположенные в лексическом анализаторе и семантическом обозначены ЛА и СМА соответственно.</w:t>
      </w:r>
    </w:p>
    <w:p w:rsidR="002E4898" w:rsidRDefault="002E4898" w:rsidP="00883EFF">
      <w:pPr>
        <w:rPr>
          <w:sz w:val="28"/>
        </w:rPr>
      </w:pPr>
    </w:p>
    <w:p w:rsidR="002E4898" w:rsidRDefault="002E4898" w:rsidP="00883EFF">
      <w:pPr>
        <w:rPr>
          <w:sz w:val="28"/>
        </w:rPr>
      </w:pPr>
    </w:p>
    <w:p w:rsidR="002E4898" w:rsidRDefault="002E4898" w:rsidP="00883EFF">
      <w:pPr>
        <w:rPr>
          <w:sz w:val="28"/>
        </w:rPr>
      </w:pPr>
    </w:p>
    <w:p w:rsidR="00354B44" w:rsidRPr="00800725" w:rsidRDefault="00800725" w:rsidP="00354B44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800725">
        <w:rPr>
          <w:b/>
          <w:sz w:val="28"/>
        </w:rPr>
        <w:t xml:space="preserve">5.3 </w:t>
      </w:r>
      <w:r w:rsidR="00354B44" w:rsidRPr="00800725">
        <w:rPr>
          <w:b/>
          <w:sz w:val="28"/>
          <w:szCs w:val="28"/>
        </w:rPr>
        <w:t>Структура и перечень сообщений синтаксического анализатора</w:t>
      </w:r>
    </w:p>
    <w:p w:rsidR="002E4898" w:rsidRDefault="00800725" w:rsidP="00883EFF">
      <w:pPr>
        <w:rPr>
          <w:sz w:val="28"/>
        </w:rPr>
      </w:pPr>
      <w:r>
        <w:rPr>
          <w:sz w:val="28"/>
        </w:rPr>
        <w:t>Структуру сообщение семантического анализатора представляет собой общий массив ошибок, предназначенный на 5 ошибок.</w:t>
      </w:r>
    </w:p>
    <w:p w:rsidR="00800725" w:rsidRDefault="00800725" w:rsidP="00883EFF">
      <w:pPr>
        <w:rPr>
          <w:sz w:val="28"/>
        </w:rPr>
      </w:pPr>
      <w:r>
        <w:rPr>
          <w:sz w:val="28"/>
        </w:rPr>
        <w:t>Перечень сообщений семантического анализатора можно увидеть на рисунке 15.</w:t>
      </w:r>
    </w:p>
    <w:p w:rsidR="00800725" w:rsidRPr="00800725" w:rsidRDefault="00800725" w:rsidP="00883EFF">
      <w:pPr>
        <w:rPr>
          <w:color w:val="FF0000"/>
          <w:sz w:val="28"/>
        </w:rPr>
      </w:pPr>
      <w:r w:rsidRPr="00800725">
        <w:rPr>
          <w:color w:val="FF0000"/>
          <w:sz w:val="28"/>
        </w:rPr>
        <w:t>??РИСУНОК</w:t>
      </w:r>
    </w:p>
    <w:p w:rsidR="002E4898" w:rsidRPr="002E4898" w:rsidRDefault="002E4898" w:rsidP="002E4898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2E4898">
        <w:rPr>
          <w:b/>
          <w:sz w:val="28"/>
          <w:szCs w:val="28"/>
        </w:rPr>
        <w:t>5.4 Принцип обработки ошибок</w:t>
      </w:r>
    </w:p>
    <w:p w:rsidR="002E4898" w:rsidRDefault="002E4898" w:rsidP="00883EFF">
      <w:pPr>
        <w:rPr>
          <w:sz w:val="28"/>
          <w:szCs w:val="28"/>
        </w:rPr>
      </w:pPr>
      <w:r>
        <w:rPr>
          <w:sz w:val="28"/>
          <w:szCs w:val="28"/>
        </w:rPr>
        <w:t xml:space="preserve">Если ошибка возникает на этапе лексического анализа, синтаксический анализ не выполняется. </w:t>
      </w:r>
    </w:p>
    <w:p w:rsidR="00034D7E" w:rsidRDefault="002E4898" w:rsidP="00883EFF">
      <w:pPr>
        <w:rPr>
          <w:sz w:val="28"/>
          <w:szCs w:val="28"/>
        </w:rPr>
      </w:pPr>
      <w:r>
        <w:rPr>
          <w:sz w:val="28"/>
          <w:szCs w:val="28"/>
        </w:rPr>
        <w:t>При возникновении ошибки в проц</w:t>
      </w:r>
      <w:r w:rsidR="00034D7E">
        <w:rPr>
          <w:sz w:val="28"/>
          <w:szCs w:val="28"/>
        </w:rPr>
        <w:t>ессе лексического анализа, сообщение ошибочной фразы заносится в общий массив ошибок</w:t>
      </w:r>
      <w:r>
        <w:rPr>
          <w:sz w:val="28"/>
          <w:szCs w:val="28"/>
        </w:rPr>
        <w:t xml:space="preserve"> и осуществляется попытка разбора следующей фразы</w:t>
      </w:r>
      <w:r w:rsidR="00FD6E5A">
        <w:rPr>
          <w:sz w:val="28"/>
          <w:szCs w:val="28"/>
        </w:rPr>
        <w:t>.</w:t>
      </w:r>
    </w:p>
    <w:p w:rsidR="002E4898" w:rsidRDefault="002E4898" w:rsidP="00883EFF">
      <w:pPr>
        <w:rPr>
          <w:sz w:val="28"/>
          <w:szCs w:val="28"/>
        </w:rPr>
      </w:pPr>
      <w:r>
        <w:rPr>
          <w:sz w:val="28"/>
          <w:szCs w:val="28"/>
        </w:rPr>
        <w:t>При возникновении ошибки в процессе синтаксического  анализа, ошибочная фраза  игнорируется (предполагается, что ее нет) и осуществляется попытка разбора следующей фразы, вплоть до 3 ошибок.</w:t>
      </w:r>
    </w:p>
    <w:p w:rsidR="00034D7E" w:rsidRDefault="00034D7E" w:rsidP="00883EFF">
      <w:pPr>
        <w:rPr>
          <w:rStyle w:val="pl-pds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При накоплении 5 ошибок транслятор завершает свою работу с кодом ошибки  </w:t>
      </w:r>
      <w:r w:rsidRPr="00034D7E">
        <w:rPr>
          <w:rStyle w:val="pl-c1"/>
          <w:sz w:val="28"/>
          <w:szCs w:val="28"/>
          <w:shd w:val="clear" w:color="auto" w:fill="FFFFFF"/>
        </w:rPr>
        <w:t>2</w:t>
      </w:r>
      <w:r>
        <w:rPr>
          <w:sz w:val="28"/>
          <w:szCs w:val="28"/>
          <w:shd w:val="clear" w:color="auto" w:fill="FFFFFF"/>
        </w:rPr>
        <w:t xml:space="preserve"> и сообщением</w:t>
      </w:r>
      <w:r w:rsidRPr="00034D7E">
        <w:rPr>
          <w:sz w:val="28"/>
          <w:szCs w:val="28"/>
          <w:shd w:val="clear" w:color="auto" w:fill="FFFFFF"/>
        </w:rPr>
        <w:t xml:space="preserve"> </w:t>
      </w:r>
      <w:r w:rsidRPr="00034D7E">
        <w:rPr>
          <w:rStyle w:val="pl-pds"/>
          <w:sz w:val="28"/>
          <w:szCs w:val="28"/>
          <w:shd w:val="clear" w:color="auto" w:fill="FFFFFF"/>
        </w:rPr>
        <w:t>"</w:t>
      </w:r>
      <w:r w:rsidRPr="00034D7E">
        <w:rPr>
          <w:rStyle w:val="pl-s"/>
          <w:sz w:val="28"/>
          <w:szCs w:val="28"/>
          <w:shd w:val="clear" w:color="auto" w:fill="FFFFFF"/>
        </w:rPr>
        <w:t>SYSTEM: Недопустимое количество ошибок</w:t>
      </w:r>
      <w:r w:rsidRPr="00034D7E">
        <w:rPr>
          <w:rStyle w:val="pl-pds"/>
          <w:sz w:val="28"/>
          <w:szCs w:val="28"/>
          <w:shd w:val="clear" w:color="auto" w:fill="FFFFFF"/>
        </w:rPr>
        <w:t>"</w:t>
      </w:r>
      <w:r>
        <w:rPr>
          <w:rStyle w:val="pl-pds"/>
          <w:sz w:val="28"/>
          <w:szCs w:val="28"/>
          <w:shd w:val="clear" w:color="auto" w:fill="FFFFFF"/>
        </w:rPr>
        <w:t>.</w:t>
      </w:r>
    </w:p>
    <w:p w:rsidR="00436082" w:rsidRDefault="00436082" w:rsidP="00883EFF">
      <w:pPr>
        <w:rPr>
          <w:rStyle w:val="pl-pds"/>
          <w:sz w:val="28"/>
          <w:szCs w:val="28"/>
          <w:shd w:val="clear" w:color="auto" w:fill="FFFFFF"/>
        </w:rPr>
      </w:pPr>
    </w:p>
    <w:p w:rsidR="00134AFA" w:rsidRDefault="00436082" w:rsidP="00134AFA">
      <w:pPr>
        <w:jc w:val="center"/>
        <w:rPr>
          <w:rStyle w:val="pl-pds"/>
          <w:b/>
          <w:sz w:val="32"/>
          <w:szCs w:val="32"/>
          <w:shd w:val="clear" w:color="auto" w:fill="FFFFFF"/>
        </w:rPr>
      </w:pPr>
      <w:r w:rsidRPr="00436082">
        <w:rPr>
          <w:rStyle w:val="pl-pds"/>
          <w:b/>
          <w:sz w:val="32"/>
          <w:szCs w:val="32"/>
          <w:shd w:val="clear" w:color="auto" w:fill="FFFFFF"/>
        </w:rPr>
        <w:t>Глава 6. Вычисление выражений</w:t>
      </w:r>
    </w:p>
    <w:p w:rsidR="00F24D60" w:rsidRDefault="00F24D60" w:rsidP="00F24D60">
      <w:pPr>
        <w:rPr>
          <w:rStyle w:val="pl-pds"/>
          <w:b/>
          <w:sz w:val="28"/>
          <w:szCs w:val="28"/>
          <w:shd w:val="clear" w:color="auto" w:fill="FFFFFF"/>
        </w:rPr>
      </w:pPr>
      <w:r w:rsidRPr="00F24D60">
        <w:rPr>
          <w:rStyle w:val="pl-pds"/>
          <w:b/>
          <w:sz w:val="28"/>
          <w:szCs w:val="28"/>
          <w:shd w:val="clear" w:color="auto" w:fill="FFFFFF"/>
        </w:rPr>
        <w:t xml:space="preserve">6.1 Общие </w:t>
      </w:r>
      <w:r w:rsidR="00FD6E5A">
        <w:rPr>
          <w:rStyle w:val="pl-pds"/>
          <w:b/>
          <w:sz w:val="28"/>
          <w:szCs w:val="28"/>
          <w:shd w:val="clear" w:color="auto" w:fill="FFFFFF"/>
        </w:rPr>
        <w:t>положения</w:t>
      </w:r>
    </w:p>
    <w:p w:rsidR="00134AFA" w:rsidRPr="00134AFA" w:rsidRDefault="00134AFA" w:rsidP="00F24D60">
      <w:pPr>
        <w:rPr>
          <w:sz w:val="28"/>
          <w:szCs w:val="28"/>
        </w:rPr>
      </w:pPr>
      <w:r w:rsidRPr="00134AFA">
        <w:rPr>
          <w:rStyle w:val="pl-pds"/>
          <w:sz w:val="28"/>
          <w:szCs w:val="28"/>
          <w:shd w:val="clear" w:color="auto" w:fill="FFFFFF"/>
        </w:rPr>
        <w:t>??в языке можно использовать выражения</w:t>
      </w:r>
    </w:p>
    <w:p w:rsidR="00883EFF" w:rsidRDefault="00436082" w:rsidP="00436082">
      <w:pPr>
        <w:rPr>
          <w:sz w:val="28"/>
          <w:szCs w:val="28"/>
        </w:rPr>
      </w:pPr>
      <w:r>
        <w:rPr>
          <w:sz w:val="28"/>
          <w:szCs w:val="28"/>
        </w:rPr>
        <w:lastRenderedPageBreak/>
        <w:t>Для трансляции в ассемблерный код выражения формируются в формат обратной польской записи</w:t>
      </w:r>
      <w:r w:rsidR="00F24D60">
        <w:rPr>
          <w:sz w:val="28"/>
          <w:szCs w:val="28"/>
        </w:rPr>
        <w:t xml:space="preserve">. </w:t>
      </w:r>
    </w:p>
    <w:p w:rsidR="00F0603F" w:rsidRDefault="00F0603F" w:rsidP="00436082">
      <w:pPr>
        <w:rPr>
          <w:b/>
          <w:sz w:val="28"/>
          <w:szCs w:val="28"/>
        </w:rPr>
      </w:pPr>
      <w:r w:rsidRPr="00134AFA">
        <w:rPr>
          <w:b/>
          <w:sz w:val="28"/>
          <w:szCs w:val="28"/>
        </w:rPr>
        <w:t xml:space="preserve">6.2 </w:t>
      </w:r>
      <w:r w:rsidR="00730C61">
        <w:rPr>
          <w:b/>
          <w:sz w:val="28"/>
          <w:szCs w:val="28"/>
        </w:rPr>
        <w:t>Алгоритм</w:t>
      </w:r>
      <w:r w:rsidRPr="00F0603F">
        <w:rPr>
          <w:b/>
          <w:sz w:val="28"/>
          <w:szCs w:val="28"/>
        </w:rPr>
        <w:t xml:space="preserve"> преобразования выражения</w:t>
      </w:r>
    </w:p>
    <w:p w:rsidR="00730C61" w:rsidRDefault="00F0603F" w:rsidP="00436082">
      <w:pPr>
        <w:rPr>
          <w:sz w:val="28"/>
          <w:szCs w:val="28"/>
        </w:rPr>
      </w:pPr>
      <w:r>
        <w:rPr>
          <w:sz w:val="28"/>
          <w:szCs w:val="28"/>
        </w:rPr>
        <w:t xml:space="preserve">На этапе </w:t>
      </w:r>
      <w:r w:rsidR="00134AFA">
        <w:rPr>
          <w:sz w:val="28"/>
          <w:szCs w:val="28"/>
        </w:rPr>
        <w:t>генерации</w:t>
      </w:r>
      <w:r>
        <w:rPr>
          <w:sz w:val="28"/>
          <w:szCs w:val="28"/>
        </w:rPr>
        <w:t xml:space="preserve"> кода идет поиск правил, содержащих выражение</w:t>
      </w:r>
      <w:r w:rsidR="00730C61">
        <w:rPr>
          <w:sz w:val="28"/>
          <w:szCs w:val="28"/>
        </w:rPr>
        <w:t xml:space="preserve">. Далее номер позиции в таблице лексем данного выражения отправляется в функцию преобразования к обратной польской записи. </w:t>
      </w:r>
      <w:r w:rsidR="00EF13CE">
        <w:rPr>
          <w:sz w:val="28"/>
          <w:szCs w:val="28"/>
        </w:rPr>
        <w:t>По</w:t>
      </w:r>
      <w:r w:rsidR="00730C61">
        <w:rPr>
          <w:sz w:val="28"/>
          <w:szCs w:val="28"/>
        </w:rPr>
        <w:t xml:space="preserve"> заданному алгоритму выражения формируется в вид обратной польской записи, удобной для выч</w:t>
      </w:r>
      <w:r w:rsidR="00EF13CE">
        <w:rPr>
          <w:sz w:val="28"/>
          <w:szCs w:val="28"/>
        </w:rPr>
        <w:t>исления выражения через стек. На выходе</w:t>
      </w:r>
      <w:r w:rsidR="00730C61">
        <w:rPr>
          <w:sz w:val="28"/>
          <w:szCs w:val="28"/>
        </w:rPr>
        <w:t xml:space="preserve"> получаем массив элементов таблицы лексем, содержащих нужные лексемы.</w:t>
      </w:r>
    </w:p>
    <w:p w:rsidR="00DA2610" w:rsidRDefault="00DA2610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  <w:r>
        <w:rPr>
          <w:rStyle w:val="pl-pds"/>
          <w:b/>
          <w:sz w:val="32"/>
          <w:szCs w:val="32"/>
          <w:shd w:val="clear" w:color="auto" w:fill="FFFFFF"/>
        </w:rPr>
        <w:t>Глава 7</w:t>
      </w:r>
      <w:r w:rsidRPr="00436082">
        <w:rPr>
          <w:rStyle w:val="pl-pds"/>
          <w:b/>
          <w:sz w:val="32"/>
          <w:szCs w:val="32"/>
          <w:shd w:val="clear" w:color="auto" w:fill="FFFFFF"/>
        </w:rPr>
        <w:t xml:space="preserve">. </w:t>
      </w:r>
      <w:r>
        <w:rPr>
          <w:rStyle w:val="pl-pds"/>
          <w:b/>
          <w:sz w:val="32"/>
          <w:szCs w:val="32"/>
          <w:shd w:val="clear" w:color="auto" w:fill="FFFFFF"/>
        </w:rPr>
        <w:t>Генерация кода</w:t>
      </w:r>
    </w:p>
    <w:p w:rsidR="00DA2610" w:rsidRPr="00DA2610" w:rsidRDefault="00DA2610" w:rsidP="00DA2610">
      <w:pPr>
        <w:rPr>
          <w:rStyle w:val="pl-pds"/>
          <w:b/>
          <w:sz w:val="28"/>
          <w:szCs w:val="28"/>
          <w:shd w:val="clear" w:color="auto" w:fill="FFFFFF"/>
        </w:rPr>
      </w:pPr>
      <w:r w:rsidRPr="00DA2610">
        <w:rPr>
          <w:rStyle w:val="pl-pds"/>
          <w:b/>
          <w:sz w:val="28"/>
          <w:szCs w:val="28"/>
          <w:shd w:val="clear" w:color="auto" w:fill="FFFFFF"/>
        </w:rPr>
        <w:t>7.1 Общие положения</w:t>
      </w:r>
    </w:p>
    <w:p w:rsidR="00DA2610" w:rsidRDefault="00DA2610" w:rsidP="00DA2610">
      <w:pPr>
        <w:rPr>
          <w:rStyle w:val="pl-pds"/>
          <w:sz w:val="28"/>
          <w:szCs w:val="28"/>
          <w:shd w:val="clear" w:color="auto" w:fill="FFFFFF"/>
        </w:rPr>
      </w:pPr>
      <w:r w:rsidRPr="00DA2610">
        <w:rPr>
          <w:rStyle w:val="pl-pds"/>
          <w:sz w:val="28"/>
          <w:szCs w:val="28"/>
          <w:shd w:val="clear" w:color="auto" w:fill="FFFFFF"/>
        </w:rPr>
        <w:t xml:space="preserve">Генерация </w:t>
      </w:r>
      <w:r w:rsidR="00036FC5">
        <w:rPr>
          <w:rStyle w:val="pl-pds"/>
          <w:sz w:val="28"/>
          <w:szCs w:val="28"/>
          <w:shd w:val="clear" w:color="auto" w:fill="FFFFFF"/>
        </w:rPr>
        <w:t>кода происходит в язык а</w:t>
      </w:r>
      <w:r>
        <w:rPr>
          <w:rStyle w:val="pl-pds"/>
          <w:sz w:val="28"/>
          <w:szCs w:val="28"/>
          <w:shd w:val="clear" w:color="auto" w:fill="FFFFFF"/>
        </w:rPr>
        <w:t>ссемблер</w:t>
      </w:r>
      <w:r w:rsidR="00036FC5">
        <w:rPr>
          <w:rStyle w:val="pl-pds"/>
          <w:sz w:val="28"/>
          <w:szCs w:val="28"/>
          <w:shd w:val="clear" w:color="auto" w:fill="FFFFFF"/>
        </w:rPr>
        <w:t xml:space="preserve">а.  </w:t>
      </w:r>
      <w:r w:rsidR="00C53147">
        <w:rPr>
          <w:rStyle w:val="pl-pds"/>
          <w:sz w:val="28"/>
          <w:szCs w:val="28"/>
          <w:shd w:val="clear" w:color="auto" w:fill="FFFFFF"/>
        </w:rPr>
        <w:t>Входными данными генерации являются</w:t>
      </w:r>
      <w:r w:rsidR="00F04B8A">
        <w:rPr>
          <w:rStyle w:val="pl-pds"/>
          <w:sz w:val="28"/>
          <w:szCs w:val="28"/>
          <w:shd w:val="clear" w:color="auto" w:fill="FFFFFF"/>
        </w:rPr>
        <w:t xml:space="preserve"> таблицы лексем и идентификаторов. </w:t>
      </w:r>
      <w:r w:rsidR="00C53147">
        <w:rPr>
          <w:rStyle w:val="pl-pds"/>
          <w:sz w:val="28"/>
          <w:szCs w:val="28"/>
          <w:shd w:val="clear" w:color="auto" w:fill="FFFFFF"/>
        </w:rPr>
        <w:t>В процессе генерации  использует дерева разбора для вставки шаблонов кода на каждое правило, полученного на этапе синтаксического анализа.</w:t>
      </w:r>
    </w:p>
    <w:p w:rsidR="009D2FED" w:rsidRDefault="00314EB9" w:rsidP="00314EB9">
      <w:pPr>
        <w:rPr>
          <w:b/>
          <w:sz w:val="28"/>
          <w:szCs w:val="28"/>
        </w:rPr>
      </w:pPr>
      <w:r w:rsidRPr="00314EB9">
        <w:rPr>
          <w:rStyle w:val="pl-pds"/>
          <w:b/>
          <w:sz w:val="28"/>
          <w:szCs w:val="28"/>
          <w:shd w:val="clear" w:color="auto" w:fill="FFFFFF"/>
        </w:rPr>
        <w:t xml:space="preserve">7.2 </w:t>
      </w:r>
      <w:r w:rsidRPr="00314EB9">
        <w:rPr>
          <w:b/>
          <w:sz w:val="28"/>
          <w:szCs w:val="28"/>
        </w:rPr>
        <w:t xml:space="preserve">Представление типов данных </w:t>
      </w:r>
      <w:r w:rsidR="00FF6ADC">
        <w:rPr>
          <w:b/>
          <w:sz w:val="28"/>
          <w:szCs w:val="28"/>
        </w:rPr>
        <w:t>в</w:t>
      </w:r>
      <w:r w:rsidRPr="00314EB9">
        <w:rPr>
          <w:b/>
          <w:sz w:val="28"/>
          <w:szCs w:val="28"/>
        </w:rPr>
        <w:t xml:space="preserve"> памяти</w:t>
      </w:r>
    </w:p>
    <w:p w:rsidR="009D2FED" w:rsidRPr="009D2FED" w:rsidRDefault="009D2FED" w:rsidP="00314EB9">
      <w:pPr>
        <w:rPr>
          <w:rStyle w:val="pl-pds"/>
          <w:b/>
          <w:sz w:val="28"/>
          <w:szCs w:val="28"/>
        </w:rPr>
      </w:pPr>
      <w:r>
        <w:rPr>
          <w:b/>
          <w:sz w:val="28"/>
          <w:szCs w:val="28"/>
        </w:rPr>
        <w:t>??Сегмент данных</w:t>
      </w:r>
    </w:p>
    <w:p w:rsidR="00314EB9" w:rsidRPr="00C53147" w:rsidRDefault="009B2812" w:rsidP="00DA2610">
      <w:pPr>
        <w:rPr>
          <w:rStyle w:val="pl-pds"/>
          <w:sz w:val="28"/>
          <w:szCs w:val="28"/>
          <w:shd w:val="clear" w:color="auto" w:fill="FFFFFF"/>
        </w:rPr>
      </w:pPr>
      <w:r w:rsidRPr="00C53147"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INT</w:t>
      </w:r>
      <w:r w:rsidRPr="00C53147">
        <w:rPr>
          <w:rStyle w:val="pl-pds"/>
          <w:sz w:val="28"/>
          <w:szCs w:val="28"/>
          <w:shd w:val="clear" w:color="auto" w:fill="FFFFFF"/>
        </w:rPr>
        <w:t xml:space="preserve"> соответствует тип данных языка ассемблера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SDWORD</w:t>
      </w:r>
      <w:r w:rsidRPr="00C53147">
        <w:rPr>
          <w:rStyle w:val="pl-pds"/>
          <w:sz w:val="28"/>
          <w:szCs w:val="28"/>
          <w:shd w:val="clear" w:color="auto" w:fill="FFFFFF"/>
        </w:rPr>
        <w:t>, где хранится целочисленное значение</w:t>
      </w:r>
      <w:r w:rsidR="00FF6ADC">
        <w:rPr>
          <w:rStyle w:val="pl-pds"/>
          <w:sz w:val="28"/>
          <w:szCs w:val="28"/>
          <w:shd w:val="clear" w:color="auto" w:fill="FFFFFF"/>
        </w:rPr>
        <w:t>.</w:t>
      </w:r>
    </w:p>
    <w:p w:rsidR="009B2812" w:rsidRDefault="009B2812" w:rsidP="009B2812">
      <w:pPr>
        <w:rPr>
          <w:rStyle w:val="pl-pds"/>
          <w:sz w:val="28"/>
          <w:szCs w:val="28"/>
          <w:shd w:val="clear" w:color="auto" w:fill="FFFFFF"/>
        </w:rPr>
      </w:pPr>
      <w:r w:rsidRPr="00C53147"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STR</w:t>
      </w:r>
      <w:r w:rsidRPr="00C53147">
        <w:rPr>
          <w:rStyle w:val="pl-pds"/>
          <w:sz w:val="28"/>
          <w:szCs w:val="28"/>
          <w:shd w:val="clear" w:color="auto" w:fill="FFFFFF"/>
        </w:rPr>
        <w:t xml:space="preserve"> соответствует тип данных языка ассемблера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DWORD</w:t>
      </w:r>
      <w:r w:rsidRPr="00C53147">
        <w:rPr>
          <w:rStyle w:val="pl-pds"/>
          <w:sz w:val="28"/>
          <w:szCs w:val="28"/>
          <w:shd w:val="clear" w:color="auto" w:fill="FFFFFF"/>
        </w:rPr>
        <w:t>, где хранится смещение адреса строки.</w:t>
      </w:r>
    </w:p>
    <w:p w:rsidR="009D2FED" w:rsidRDefault="009D2FED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??сегмент констант</w:t>
      </w:r>
    </w:p>
    <w:p w:rsidR="009D2FED" w:rsidRPr="00C53147" w:rsidRDefault="009D2FED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??стек</w:t>
      </w:r>
    </w:p>
    <w:p w:rsidR="009B2812" w:rsidRDefault="00546A9B" w:rsidP="009B2812">
      <w:pPr>
        <w:rPr>
          <w:rStyle w:val="pl-pds"/>
          <w:b/>
          <w:sz w:val="28"/>
          <w:szCs w:val="28"/>
          <w:shd w:val="clear" w:color="auto" w:fill="FFFFFF"/>
        </w:rPr>
      </w:pPr>
      <w:r w:rsidRPr="00546A9B">
        <w:rPr>
          <w:rStyle w:val="pl-pds"/>
          <w:b/>
          <w:sz w:val="28"/>
          <w:szCs w:val="28"/>
          <w:shd w:val="clear" w:color="auto" w:fill="FFFFFF"/>
        </w:rPr>
        <w:t xml:space="preserve">7.3 </w:t>
      </w:r>
      <w:r w:rsidR="007B1E12">
        <w:rPr>
          <w:rStyle w:val="pl-pds"/>
          <w:b/>
          <w:sz w:val="28"/>
          <w:szCs w:val="28"/>
          <w:shd w:val="clear" w:color="auto" w:fill="FFFFFF"/>
        </w:rPr>
        <w:t>С</w:t>
      </w:r>
      <w:r w:rsidR="007B1E12" w:rsidRPr="007B1E12">
        <w:rPr>
          <w:rStyle w:val="pl-pds"/>
          <w:b/>
          <w:sz w:val="28"/>
          <w:szCs w:val="28"/>
          <w:shd w:val="clear" w:color="auto" w:fill="FFFFFF"/>
        </w:rPr>
        <w:t>татическая</w:t>
      </w:r>
      <w:r w:rsidR="007B1E12">
        <w:rPr>
          <w:rStyle w:val="pl-pds"/>
          <w:sz w:val="28"/>
          <w:szCs w:val="28"/>
          <w:shd w:val="clear" w:color="auto" w:fill="FFFFFF"/>
        </w:rPr>
        <w:t xml:space="preserve"> </w:t>
      </w:r>
      <w:r w:rsidRPr="00546A9B">
        <w:rPr>
          <w:rStyle w:val="pl-pds"/>
          <w:b/>
          <w:sz w:val="28"/>
          <w:szCs w:val="28"/>
          <w:shd w:val="clear" w:color="auto" w:fill="FFFFFF"/>
        </w:rPr>
        <w:t>библиотека</w:t>
      </w:r>
    </w:p>
    <w:p w:rsidR="007B1E12" w:rsidRDefault="007B1E12" w:rsidP="009B2812">
      <w:pPr>
        <w:rPr>
          <w:rStyle w:val="pl-pds"/>
          <w:sz w:val="28"/>
          <w:szCs w:val="28"/>
          <w:shd w:val="clear" w:color="auto" w:fill="FFFFFF"/>
        </w:rPr>
      </w:pPr>
      <w:r w:rsidRPr="007B1E12">
        <w:rPr>
          <w:rStyle w:val="pl-pds"/>
          <w:sz w:val="28"/>
          <w:szCs w:val="28"/>
          <w:shd w:val="clear" w:color="auto" w:fill="FFFFFF"/>
        </w:rPr>
        <w:t>Имее</w:t>
      </w:r>
      <w:r>
        <w:rPr>
          <w:rStyle w:val="pl-pds"/>
          <w:sz w:val="28"/>
          <w:szCs w:val="28"/>
          <w:shd w:val="clear" w:color="auto" w:fill="FFFFFF"/>
        </w:rPr>
        <w:t xml:space="preserve">тся статическая библиотека, содержащая как стандартные функции языка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7B1E12">
        <w:rPr>
          <w:rStyle w:val="pl-pds"/>
          <w:sz w:val="28"/>
          <w:szCs w:val="28"/>
          <w:shd w:val="clear" w:color="auto" w:fill="FFFFFF"/>
        </w:rPr>
        <w:t xml:space="preserve">-2016, </w:t>
      </w:r>
      <w:r>
        <w:rPr>
          <w:rStyle w:val="pl-pds"/>
          <w:sz w:val="28"/>
          <w:szCs w:val="28"/>
          <w:shd w:val="clear" w:color="auto" w:fill="FFFFFF"/>
        </w:rPr>
        <w:t xml:space="preserve">так и функции, использующиеся во время выполнения кода. </w:t>
      </w:r>
    </w:p>
    <w:p w:rsidR="00A715E1" w:rsidRDefault="00026F80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Статическая библиотека содержит функции, написанные на языке </w:t>
      </w:r>
      <w:r>
        <w:rPr>
          <w:rStyle w:val="pl-pds"/>
          <w:sz w:val="28"/>
          <w:szCs w:val="28"/>
          <w:shd w:val="clear" w:color="auto" w:fill="FFFFFF"/>
          <w:lang w:val="en-US"/>
        </w:rPr>
        <w:t>C</w:t>
      </w:r>
      <w:r w:rsidRPr="00026F80">
        <w:rPr>
          <w:rStyle w:val="pl-pds"/>
          <w:sz w:val="28"/>
          <w:szCs w:val="28"/>
          <w:shd w:val="clear" w:color="auto" w:fill="FFFFFF"/>
        </w:rPr>
        <w:t>++</w:t>
      </w:r>
      <w:r>
        <w:rPr>
          <w:rStyle w:val="pl-pds"/>
          <w:sz w:val="28"/>
          <w:szCs w:val="28"/>
          <w:shd w:val="clear" w:color="auto" w:fill="FFFFFF"/>
        </w:rPr>
        <w:t xml:space="preserve">. Она включает в себя стандартные функции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026F80">
        <w:rPr>
          <w:rStyle w:val="pl-pds"/>
          <w:sz w:val="28"/>
          <w:szCs w:val="28"/>
          <w:shd w:val="clear" w:color="auto" w:fill="FFFFFF"/>
        </w:rPr>
        <w:t>-2016:</w:t>
      </w:r>
    </w:p>
    <w:p w:rsidR="00886957" w:rsidRPr="00BC7F98" w:rsidRDefault="00886957" w:rsidP="009B2812">
      <w:pPr>
        <w:rPr>
          <w:rStyle w:val="pl-pds"/>
          <w:sz w:val="28"/>
          <w:szCs w:val="28"/>
          <w:shd w:val="clear" w:color="auto" w:fill="FFFFFF"/>
        </w:rPr>
      </w:pPr>
    </w:p>
    <w:p w:rsidR="00026F80" w:rsidRPr="00260488" w:rsidRDefault="00026F80" w:rsidP="00260488">
      <w:pPr>
        <w:jc w:val="right"/>
        <w:rPr>
          <w:rStyle w:val="pl-pds"/>
          <w:shd w:val="clear" w:color="auto" w:fill="FFFFFF"/>
        </w:rPr>
      </w:pPr>
      <w:r w:rsidRPr="00BC7F98">
        <w:rPr>
          <w:rStyle w:val="pl-pds"/>
          <w:shd w:val="clear" w:color="auto" w:fill="FFFFFF"/>
        </w:rPr>
        <w:t xml:space="preserve"> </w:t>
      </w:r>
      <w:r w:rsidR="00260488" w:rsidRPr="00260488">
        <w:rPr>
          <w:rStyle w:val="pl-pds"/>
          <w:shd w:val="clear" w:color="auto" w:fill="FFFFFF"/>
        </w:rPr>
        <w:t>Таблица 15. Функции статической библиотек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715E1" w:rsidTr="00A715E1">
        <w:tc>
          <w:tcPr>
            <w:tcW w:w="4785" w:type="dxa"/>
          </w:tcPr>
          <w:p w:rsidR="00A715E1" w:rsidRP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lastRenderedPageBreak/>
              <w:t>Прототип функции</w:t>
            </w:r>
          </w:p>
        </w:tc>
        <w:tc>
          <w:tcPr>
            <w:tcW w:w="4786" w:type="dxa"/>
          </w:tcPr>
          <w:p w:rsidR="00A715E1" w:rsidRP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A715E1" w:rsidTr="00A715E1">
        <w:tc>
          <w:tcPr>
            <w:tcW w:w="4785" w:type="dxa"/>
          </w:tcPr>
          <w:p w:rsidR="00A715E1" w:rsidRDefault="00A715E1" w:rsidP="004174C0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trl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r w:rsidR="004174C0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char*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возвращает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длину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строки</w:t>
            </w:r>
          </w:p>
        </w:tc>
      </w:tr>
      <w:tr w:rsidR="00A715E1" w:rsidTr="00A715E1">
        <w:tc>
          <w:tcPr>
            <w:tcW w:w="4785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pow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,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b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возвращает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значение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^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b</w:t>
            </w:r>
            <w:proofErr w:type="spellEnd"/>
          </w:p>
        </w:tc>
      </w:tr>
      <w:tr w:rsidR="00A715E1" w:rsidRPr="004174C0" w:rsidTr="00A715E1">
        <w:tc>
          <w:tcPr>
            <w:tcW w:w="4785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void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writei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i)</w:t>
            </w:r>
          </w:p>
        </w:tc>
        <w:tc>
          <w:tcPr>
            <w:tcW w:w="4786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 xml:space="preserve">Выводит значение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</w:t>
            </w:r>
            <w:r w:rsidRPr="004174C0">
              <w:rPr>
                <w:rStyle w:val="pl-pds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на консоль</w:t>
            </w:r>
          </w:p>
        </w:tc>
      </w:tr>
      <w:tr w:rsidR="00A715E1" w:rsidRPr="004174C0" w:rsidTr="00A715E1">
        <w:tc>
          <w:tcPr>
            <w:tcW w:w="4785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void writes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const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char* s)</w:t>
            </w:r>
          </w:p>
        </w:tc>
        <w:tc>
          <w:tcPr>
            <w:tcW w:w="4786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 xml:space="preserve">Выводит значение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</w:t>
            </w:r>
            <w:r w:rsidRPr="004174C0">
              <w:rPr>
                <w:rStyle w:val="pl-pds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на консоль</w:t>
            </w:r>
          </w:p>
        </w:tc>
      </w:tr>
    </w:tbl>
    <w:p w:rsidR="00A715E1" w:rsidRPr="004174C0" w:rsidRDefault="00A715E1" w:rsidP="009B2812">
      <w:pPr>
        <w:rPr>
          <w:rStyle w:val="pl-pds"/>
          <w:sz w:val="28"/>
          <w:szCs w:val="28"/>
          <w:shd w:val="clear" w:color="auto" w:fill="FFFFFF"/>
        </w:rPr>
      </w:pPr>
    </w:p>
    <w:p w:rsidR="009B2812" w:rsidRDefault="00D76D8D" w:rsidP="00DA2610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Параметры в функцию передаются через стек. Возврат идет через регистр </w:t>
      </w:r>
      <w:proofErr w:type="spellStart"/>
      <w:r w:rsidR="004E330A">
        <w:rPr>
          <w:rStyle w:val="pl-pds"/>
          <w:sz w:val="28"/>
          <w:szCs w:val="28"/>
          <w:shd w:val="clear" w:color="auto" w:fill="FFFFFF"/>
          <w:lang w:val="en-US"/>
        </w:rPr>
        <w:t>ed</w:t>
      </w:r>
      <w:r>
        <w:rPr>
          <w:rStyle w:val="pl-pds"/>
          <w:sz w:val="28"/>
          <w:szCs w:val="28"/>
          <w:shd w:val="clear" w:color="auto" w:fill="FFFFFF"/>
          <w:lang w:val="en-US"/>
        </w:rPr>
        <w:t>x</w:t>
      </w:r>
      <w:proofErr w:type="spellEnd"/>
      <w:r w:rsidRPr="00D76D8D">
        <w:rPr>
          <w:rStyle w:val="pl-pds"/>
          <w:sz w:val="28"/>
          <w:szCs w:val="28"/>
          <w:shd w:val="clear" w:color="auto" w:fill="FFFFFF"/>
        </w:rPr>
        <w:t>.</w:t>
      </w:r>
    </w:p>
    <w:p w:rsidR="00886957" w:rsidRPr="00BC7F98" w:rsidRDefault="00886957" w:rsidP="00DA2610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??Глава. Алгоритм. Особенности</w:t>
      </w:r>
    </w:p>
    <w:p w:rsidR="005B39F4" w:rsidRPr="004174C0" w:rsidRDefault="005B39F4" w:rsidP="00900E73">
      <w:pPr>
        <w:rPr>
          <w:b/>
          <w:sz w:val="28"/>
          <w:szCs w:val="28"/>
        </w:rPr>
      </w:pPr>
    </w:p>
    <w:sectPr w:rsidR="005B39F4" w:rsidRPr="004174C0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43A151F"/>
    <w:multiLevelType w:val="multilevel"/>
    <w:tmpl w:val="08EA614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  <w:num w:numId="19">
    <w:abstractNumId w:val="17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11776"/>
    <w:rsid w:val="00023108"/>
    <w:rsid w:val="00023ED3"/>
    <w:rsid w:val="00026173"/>
    <w:rsid w:val="000269E9"/>
    <w:rsid w:val="00026F80"/>
    <w:rsid w:val="000329C7"/>
    <w:rsid w:val="00034837"/>
    <w:rsid w:val="00034D7E"/>
    <w:rsid w:val="00036FC5"/>
    <w:rsid w:val="0004331E"/>
    <w:rsid w:val="00044F2C"/>
    <w:rsid w:val="00052D6D"/>
    <w:rsid w:val="000564D0"/>
    <w:rsid w:val="000655AD"/>
    <w:rsid w:val="000668EC"/>
    <w:rsid w:val="00067750"/>
    <w:rsid w:val="00070AB6"/>
    <w:rsid w:val="00085298"/>
    <w:rsid w:val="00085FD8"/>
    <w:rsid w:val="00096684"/>
    <w:rsid w:val="00096AFA"/>
    <w:rsid w:val="000A1443"/>
    <w:rsid w:val="000A3AB6"/>
    <w:rsid w:val="000B6E74"/>
    <w:rsid w:val="000C17F8"/>
    <w:rsid w:val="000C474C"/>
    <w:rsid w:val="000C58E3"/>
    <w:rsid w:val="000D139B"/>
    <w:rsid w:val="000E076B"/>
    <w:rsid w:val="000E08EF"/>
    <w:rsid w:val="000E5ACD"/>
    <w:rsid w:val="000F46EB"/>
    <w:rsid w:val="00105EE4"/>
    <w:rsid w:val="00122DC6"/>
    <w:rsid w:val="001239F4"/>
    <w:rsid w:val="00124565"/>
    <w:rsid w:val="00124E84"/>
    <w:rsid w:val="00127506"/>
    <w:rsid w:val="001275EE"/>
    <w:rsid w:val="00131DA2"/>
    <w:rsid w:val="001332BA"/>
    <w:rsid w:val="0013430E"/>
    <w:rsid w:val="00134AFA"/>
    <w:rsid w:val="00137DEC"/>
    <w:rsid w:val="00140EDD"/>
    <w:rsid w:val="00141B66"/>
    <w:rsid w:val="00163CF8"/>
    <w:rsid w:val="00165AF6"/>
    <w:rsid w:val="00167EF1"/>
    <w:rsid w:val="0017307E"/>
    <w:rsid w:val="00173FFB"/>
    <w:rsid w:val="001750AC"/>
    <w:rsid w:val="00176374"/>
    <w:rsid w:val="001769F7"/>
    <w:rsid w:val="00176B47"/>
    <w:rsid w:val="001817AC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3E30"/>
    <w:rsid w:val="001E4C28"/>
    <w:rsid w:val="001F11D8"/>
    <w:rsid w:val="001F3926"/>
    <w:rsid w:val="001F578D"/>
    <w:rsid w:val="00200A5C"/>
    <w:rsid w:val="00207EFE"/>
    <w:rsid w:val="00210294"/>
    <w:rsid w:val="00212E3B"/>
    <w:rsid w:val="00214025"/>
    <w:rsid w:val="00216E5B"/>
    <w:rsid w:val="00226436"/>
    <w:rsid w:val="0023025A"/>
    <w:rsid w:val="00242C09"/>
    <w:rsid w:val="00244D04"/>
    <w:rsid w:val="002572BC"/>
    <w:rsid w:val="00260488"/>
    <w:rsid w:val="00262708"/>
    <w:rsid w:val="00263BCF"/>
    <w:rsid w:val="00263E63"/>
    <w:rsid w:val="00272CED"/>
    <w:rsid w:val="00284ECD"/>
    <w:rsid w:val="002928FE"/>
    <w:rsid w:val="0029761D"/>
    <w:rsid w:val="002A3B7C"/>
    <w:rsid w:val="002A42B3"/>
    <w:rsid w:val="002B1E7A"/>
    <w:rsid w:val="002B3679"/>
    <w:rsid w:val="002B4EE7"/>
    <w:rsid w:val="002B53E2"/>
    <w:rsid w:val="002C2C42"/>
    <w:rsid w:val="002C7E05"/>
    <w:rsid w:val="002D5AA1"/>
    <w:rsid w:val="002E0A61"/>
    <w:rsid w:val="002E4898"/>
    <w:rsid w:val="002E5DDC"/>
    <w:rsid w:val="003005D9"/>
    <w:rsid w:val="00303E0D"/>
    <w:rsid w:val="00304065"/>
    <w:rsid w:val="0030534D"/>
    <w:rsid w:val="00314EB9"/>
    <w:rsid w:val="0031659A"/>
    <w:rsid w:val="00320FEC"/>
    <w:rsid w:val="00335ADD"/>
    <w:rsid w:val="0033644C"/>
    <w:rsid w:val="00340749"/>
    <w:rsid w:val="00344B02"/>
    <w:rsid w:val="003458E3"/>
    <w:rsid w:val="00346324"/>
    <w:rsid w:val="003479B4"/>
    <w:rsid w:val="00354B44"/>
    <w:rsid w:val="00360EA8"/>
    <w:rsid w:val="0036482D"/>
    <w:rsid w:val="00373F0D"/>
    <w:rsid w:val="00374D63"/>
    <w:rsid w:val="003773C9"/>
    <w:rsid w:val="00377A92"/>
    <w:rsid w:val="003912C1"/>
    <w:rsid w:val="003916FC"/>
    <w:rsid w:val="003952C3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D3A2E"/>
    <w:rsid w:val="003E147B"/>
    <w:rsid w:val="003E2A9F"/>
    <w:rsid w:val="003E423E"/>
    <w:rsid w:val="003E55AA"/>
    <w:rsid w:val="003F446C"/>
    <w:rsid w:val="003F4882"/>
    <w:rsid w:val="0040132C"/>
    <w:rsid w:val="00405477"/>
    <w:rsid w:val="004167B5"/>
    <w:rsid w:val="0041699F"/>
    <w:rsid w:val="004174C0"/>
    <w:rsid w:val="00417820"/>
    <w:rsid w:val="0042031C"/>
    <w:rsid w:val="004206FC"/>
    <w:rsid w:val="004222E7"/>
    <w:rsid w:val="00422F6D"/>
    <w:rsid w:val="00425583"/>
    <w:rsid w:val="00425C08"/>
    <w:rsid w:val="0043299E"/>
    <w:rsid w:val="00436082"/>
    <w:rsid w:val="00437078"/>
    <w:rsid w:val="00437251"/>
    <w:rsid w:val="004409A2"/>
    <w:rsid w:val="004415EF"/>
    <w:rsid w:val="00446765"/>
    <w:rsid w:val="004502B1"/>
    <w:rsid w:val="004509E9"/>
    <w:rsid w:val="00455540"/>
    <w:rsid w:val="00456A41"/>
    <w:rsid w:val="00456EC3"/>
    <w:rsid w:val="004578E0"/>
    <w:rsid w:val="0046110E"/>
    <w:rsid w:val="00463C8B"/>
    <w:rsid w:val="0047598C"/>
    <w:rsid w:val="004836D1"/>
    <w:rsid w:val="00487666"/>
    <w:rsid w:val="00490022"/>
    <w:rsid w:val="004928AE"/>
    <w:rsid w:val="00493DE9"/>
    <w:rsid w:val="00496691"/>
    <w:rsid w:val="004A4A19"/>
    <w:rsid w:val="004B19AC"/>
    <w:rsid w:val="004B3322"/>
    <w:rsid w:val="004C683E"/>
    <w:rsid w:val="004D3917"/>
    <w:rsid w:val="004E1602"/>
    <w:rsid w:val="004E330A"/>
    <w:rsid w:val="004E3B92"/>
    <w:rsid w:val="004F48EE"/>
    <w:rsid w:val="004F7643"/>
    <w:rsid w:val="005000D1"/>
    <w:rsid w:val="005023A9"/>
    <w:rsid w:val="0050353C"/>
    <w:rsid w:val="005065C0"/>
    <w:rsid w:val="005105D9"/>
    <w:rsid w:val="00510881"/>
    <w:rsid w:val="005203F1"/>
    <w:rsid w:val="00540947"/>
    <w:rsid w:val="00546A9B"/>
    <w:rsid w:val="00546DA0"/>
    <w:rsid w:val="005508B8"/>
    <w:rsid w:val="0055634A"/>
    <w:rsid w:val="00577151"/>
    <w:rsid w:val="005828A7"/>
    <w:rsid w:val="00587783"/>
    <w:rsid w:val="00592505"/>
    <w:rsid w:val="00592737"/>
    <w:rsid w:val="00595C41"/>
    <w:rsid w:val="005A0FDF"/>
    <w:rsid w:val="005A2B0E"/>
    <w:rsid w:val="005A4B50"/>
    <w:rsid w:val="005B036D"/>
    <w:rsid w:val="005B39F4"/>
    <w:rsid w:val="005B44B0"/>
    <w:rsid w:val="005C1E1A"/>
    <w:rsid w:val="005C2664"/>
    <w:rsid w:val="005C5851"/>
    <w:rsid w:val="005D1840"/>
    <w:rsid w:val="005D34F4"/>
    <w:rsid w:val="005E3696"/>
    <w:rsid w:val="005E3F88"/>
    <w:rsid w:val="005F11FF"/>
    <w:rsid w:val="005F329D"/>
    <w:rsid w:val="005F4241"/>
    <w:rsid w:val="005F448F"/>
    <w:rsid w:val="00600B74"/>
    <w:rsid w:val="00604049"/>
    <w:rsid w:val="00605A73"/>
    <w:rsid w:val="00615E95"/>
    <w:rsid w:val="00617F50"/>
    <w:rsid w:val="00623877"/>
    <w:rsid w:val="00624845"/>
    <w:rsid w:val="0063779B"/>
    <w:rsid w:val="00642E42"/>
    <w:rsid w:val="00643ECC"/>
    <w:rsid w:val="006605B6"/>
    <w:rsid w:val="00661D1E"/>
    <w:rsid w:val="00671121"/>
    <w:rsid w:val="0067567D"/>
    <w:rsid w:val="006770A5"/>
    <w:rsid w:val="0069035C"/>
    <w:rsid w:val="00691BF4"/>
    <w:rsid w:val="00694AEE"/>
    <w:rsid w:val="006A2222"/>
    <w:rsid w:val="006A558F"/>
    <w:rsid w:val="006A7505"/>
    <w:rsid w:val="006B253F"/>
    <w:rsid w:val="006B2EEE"/>
    <w:rsid w:val="006C3EDB"/>
    <w:rsid w:val="006D0CB1"/>
    <w:rsid w:val="006D0FD8"/>
    <w:rsid w:val="006D4544"/>
    <w:rsid w:val="006D4C1B"/>
    <w:rsid w:val="006D55CD"/>
    <w:rsid w:val="006E030C"/>
    <w:rsid w:val="006F56E1"/>
    <w:rsid w:val="007105C5"/>
    <w:rsid w:val="00710F74"/>
    <w:rsid w:val="007113CB"/>
    <w:rsid w:val="00713219"/>
    <w:rsid w:val="007135FA"/>
    <w:rsid w:val="00714341"/>
    <w:rsid w:val="00714AF0"/>
    <w:rsid w:val="00730C61"/>
    <w:rsid w:val="00742312"/>
    <w:rsid w:val="00755093"/>
    <w:rsid w:val="0075758E"/>
    <w:rsid w:val="00760168"/>
    <w:rsid w:val="00765ABD"/>
    <w:rsid w:val="007700E7"/>
    <w:rsid w:val="007702BD"/>
    <w:rsid w:val="0077114B"/>
    <w:rsid w:val="007804EC"/>
    <w:rsid w:val="007903A6"/>
    <w:rsid w:val="007933B1"/>
    <w:rsid w:val="00793B8B"/>
    <w:rsid w:val="007940F6"/>
    <w:rsid w:val="007974C1"/>
    <w:rsid w:val="007A5198"/>
    <w:rsid w:val="007B10FA"/>
    <w:rsid w:val="007B1E12"/>
    <w:rsid w:val="007B52B0"/>
    <w:rsid w:val="007C0FAF"/>
    <w:rsid w:val="007C407A"/>
    <w:rsid w:val="007C4865"/>
    <w:rsid w:val="007C6C69"/>
    <w:rsid w:val="007D0573"/>
    <w:rsid w:val="007D265E"/>
    <w:rsid w:val="00800725"/>
    <w:rsid w:val="008057E7"/>
    <w:rsid w:val="00823D20"/>
    <w:rsid w:val="00827598"/>
    <w:rsid w:val="00836506"/>
    <w:rsid w:val="00836E81"/>
    <w:rsid w:val="00841BC4"/>
    <w:rsid w:val="008466A4"/>
    <w:rsid w:val="008514C6"/>
    <w:rsid w:val="00851FC8"/>
    <w:rsid w:val="00853D3A"/>
    <w:rsid w:val="00862107"/>
    <w:rsid w:val="00880F53"/>
    <w:rsid w:val="00883EFF"/>
    <w:rsid w:val="008859A4"/>
    <w:rsid w:val="00886957"/>
    <w:rsid w:val="008878B5"/>
    <w:rsid w:val="008A7C55"/>
    <w:rsid w:val="008B1775"/>
    <w:rsid w:val="008C2C02"/>
    <w:rsid w:val="008C62BC"/>
    <w:rsid w:val="008D5BE0"/>
    <w:rsid w:val="008D691B"/>
    <w:rsid w:val="008E7EEB"/>
    <w:rsid w:val="008F1FCF"/>
    <w:rsid w:val="00900E73"/>
    <w:rsid w:val="00903922"/>
    <w:rsid w:val="00906215"/>
    <w:rsid w:val="00917666"/>
    <w:rsid w:val="009207D5"/>
    <w:rsid w:val="009212C2"/>
    <w:rsid w:val="00932D4A"/>
    <w:rsid w:val="00936CE2"/>
    <w:rsid w:val="009402A9"/>
    <w:rsid w:val="009461B2"/>
    <w:rsid w:val="0095307E"/>
    <w:rsid w:val="009533AC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2812"/>
    <w:rsid w:val="009B43EA"/>
    <w:rsid w:val="009B599B"/>
    <w:rsid w:val="009C3E9C"/>
    <w:rsid w:val="009C4972"/>
    <w:rsid w:val="009D2FED"/>
    <w:rsid w:val="009D47A1"/>
    <w:rsid w:val="009E0007"/>
    <w:rsid w:val="009E24C3"/>
    <w:rsid w:val="009E322E"/>
    <w:rsid w:val="009E4357"/>
    <w:rsid w:val="009E4D46"/>
    <w:rsid w:val="009E5ACC"/>
    <w:rsid w:val="00A02CE8"/>
    <w:rsid w:val="00A03527"/>
    <w:rsid w:val="00A04E9A"/>
    <w:rsid w:val="00A07231"/>
    <w:rsid w:val="00A12B84"/>
    <w:rsid w:val="00A15A66"/>
    <w:rsid w:val="00A166E0"/>
    <w:rsid w:val="00A2477F"/>
    <w:rsid w:val="00A2547E"/>
    <w:rsid w:val="00A31CA4"/>
    <w:rsid w:val="00A37F26"/>
    <w:rsid w:val="00A45CF4"/>
    <w:rsid w:val="00A507A7"/>
    <w:rsid w:val="00A51594"/>
    <w:rsid w:val="00A6190E"/>
    <w:rsid w:val="00A62324"/>
    <w:rsid w:val="00A63FE0"/>
    <w:rsid w:val="00A678B3"/>
    <w:rsid w:val="00A715E1"/>
    <w:rsid w:val="00A7365C"/>
    <w:rsid w:val="00A7493D"/>
    <w:rsid w:val="00A763A8"/>
    <w:rsid w:val="00A77E96"/>
    <w:rsid w:val="00A83A74"/>
    <w:rsid w:val="00A93081"/>
    <w:rsid w:val="00A9455F"/>
    <w:rsid w:val="00AA33D6"/>
    <w:rsid w:val="00AB7D37"/>
    <w:rsid w:val="00AC49C3"/>
    <w:rsid w:val="00AC4B06"/>
    <w:rsid w:val="00AC6FE5"/>
    <w:rsid w:val="00AD332C"/>
    <w:rsid w:val="00AD75B9"/>
    <w:rsid w:val="00AE10F2"/>
    <w:rsid w:val="00AE3E1C"/>
    <w:rsid w:val="00AE4601"/>
    <w:rsid w:val="00AE5CCB"/>
    <w:rsid w:val="00AF2D2A"/>
    <w:rsid w:val="00AF39EC"/>
    <w:rsid w:val="00B11022"/>
    <w:rsid w:val="00B11064"/>
    <w:rsid w:val="00B137FF"/>
    <w:rsid w:val="00B149D6"/>
    <w:rsid w:val="00B157D5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6704B"/>
    <w:rsid w:val="00B674D3"/>
    <w:rsid w:val="00B67B57"/>
    <w:rsid w:val="00B75234"/>
    <w:rsid w:val="00B80035"/>
    <w:rsid w:val="00B852DB"/>
    <w:rsid w:val="00B87207"/>
    <w:rsid w:val="00B92D37"/>
    <w:rsid w:val="00B957E7"/>
    <w:rsid w:val="00B97349"/>
    <w:rsid w:val="00BA2030"/>
    <w:rsid w:val="00BB6036"/>
    <w:rsid w:val="00BC3963"/>
    <w:rsid w:val="00BC7F98"/>
    <w:rsid w:val="00BD000E"/>
    <w:rsid w:val="00BE02E4"/>
    <w:rsid w:val="00BE329F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3147"/>
    <w:rsid w:val="00C549F8"/>
    <w:rsid w:val="00C66558"/>
    <w:rsid w:val="00C7116D"/>
    <w:rsid w:val="00C752E0"/>
    <w:rsid w:val="00C77788"/>
    <w:rsid w:val="00C83FAD"/>
    <w:rsid w:val="00C85580"/>
    <w:rsid w:val="00C85D1A"/>
    <w:rsid w:val="00C93D98"/>
    <w:rsid w:val="00CA1378"/>
    <w:rsid w:val="00CA326B"/>
    <w:rsid w:val="00CB42ED"/>
    <w:rsid w:val="00CC079C"/>
    <w:rsid w:val="00CC322C"/>
    <w:rsid w:val="00CC4268"/>
    <w:rsid w:val="00CD1394"/>
    <w:rsid w:val="00CE1DB1"/>
    <w:rsid w:val="00CE3FEE"/>
    <w:rsid w:val="00CF0BAD"/>
    <w:rsid w:val="00CF4B42"/>
    <w:rsid w:val="00CF570B"/>
    <w:rsid w:val="00D00DA4"/>
    <w:rsid w:val="00D051D6"/>
    <w:rsid w:val="00D176FB"/>
    <w:rsid w:val="00D24310"/>
    <w:rsid w:val="00D30720"/>
    <w:rsid w:val="00D375F6"/>
    <w:rsid w:val="00D41095"/>
    <w:rsid w:val="00D45014"/>
    <w:rsid w:val="00D50FF8"/>
    <w:rsid w:val="00D54C86"/>
    <w:rsid w:val="00D56B0B"/>
    <w:rsid w:val="00D57708"/>
    <w:rsid w:val="00D57E00"/>
    <w:rsid w:val="00D6270C"/>
    <w:rsid w:val="00D66D33"/>
    <w:rsid w:val="00D73AF1"/>
    <w:rsid w:val="00D76D8D"/>
    <w:rsid w:val="00D8408A"/>
    <w:rsid w:val="00D851BE"/>
    <w:rsid w:val="00DA14A1"/>
    <w:rsid w:val="00DA2610"/>
    <w:rsid w:val="00DA32BB"/>
    <w:rsid w:val="00DA628C"/>
    <w:rsid w:val="00DA78FF"/>
    <w:rsid w:val="00DB69FC"/>
    <w:rsid w:val="00DC00CE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040BA"/>
    <w:rsid w:val="00E15B36"/>
    <w:rsid w:val="00E2027A"/>
    <w:rsid w:val="00E22F6E"/>
    <w:rsid w:val="00E31EE2"/>
    <w:rsid w:val="00E335A8"/>
    <w:rsid w:val="00E37D5A"/>
    <w:rsid w:val="00E44886"/>
    <w:rsid w:val="00E506EF"/>
    <w:rsid w:val="00E50F3B"/>
    <w:rsid w:val="00E63AEE"/>
    <w:rsid w:val="00E64C28"/>
    <w:rsid w:val="00E8037D"/>
    <w:rsid w:val="00E80B8C"/>
    <w:rsid w:val="00E80D94"/>
    <w:rsid w:val="00E85E89"/>
    <w:rsid w:val="00E862A2"/>
    <w:rsid w:val="00E8694A"/>
    <w:rsid w:val="00E925B5"/>
    <w:rsid w:val="00EA1B76"/>
    <w:rsid w:val="00EB09D9"/>
    <w:rsid w:val="00EB6BEB"/>
    <w:rsid w:val="00EB7EB7"/>
    <w:rsid w:val="00EC4DAE"/>
    <w:rsid w:val="00ED1429"/>
    <w:rsid w:val="00ED36A1"/>
    <w:rsid w:val="00ED44AD"/>
    <w:rsid w:val="00EE0B59"/>
    <w:rsid w:val="00EE12E6"/>
    <w:rsid w:val="00EE5E55"/>
    <w:rsid w:val="00EE641F"/>
    <w:rsid w:val="00EF13CE"/>
    <w:rsid w:val="00F004AF"/>
    <w:rsid w:val="00F00CEB"/>
    <w:rsid w:val="00F02B07"/>
    <w:rsid w:val="00F03024"/>
    <w:rsid w:val="00F033C3"/>
    <w:rsid w:val="00F03539"/>
    <w:rsid w:val="00F03B2F"/>
    <w:rsid w:val="00F04B8A"/>
    <w:rsid w:val="00F0603F"/>
    <w:rsid w:val="00F156AF"/>
    <w:rsid w:val="00F167E2"/>
    <w:rsid w:val="00F17347"/>
    <w:rsid w:val="00F20D79"/>
    <w:rsid w:val="00F228AC"/>
    <w:rsid w:val="00F24D60"/>
    <w:rsid w:val="00F33261"/>
    <w:rsid w:val="00F34F89"/>
    <w:rsid w:val="00F42F9E"/>
    <w:rsid w:val="00F4669C"/>
    <w:rsid w:val="00F53BFD"/>
    <w:rsid w:val="00F53F3B"/>
    <w:rsid w:val="00F5676D"/>
    <w:rsid w:val="00F65108"/>
    <w:rsid w:val="00F71730"/>
    <w:rsid w:val="00F77F02"/>
    <w:rsid w:val="00F804C5"/>
    <w:rsid w:val="00F827AC"/>
    <w:rsid w:val="00F83B2E"/>
    <w:rsid w:val="00F936FA"/>
    <w:rsid w:val="00FA56BC"/>
    <w:rsid w:val="00FB2258"/>
    <w:rsid w:val="00FB775A"/>
    <w:rsid w:val="00FC3035"/>
    <w:rsid w:val="00FC6722"/>
    <w:rsid w:val="00FD2A6D"/>
    <w:rsid w:val="00FD2E78"/>
    <w:rsid w:val="00FD6E5A"/>
    <w:rsid w:val="00FE3D71"/>
    <w:rsid w:val="00FE4708"/>
    <w:rsid w:val="00FF315B"/>
    <w:rsid w:val="00FF6A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  <w:style w:type="paragraph" w:styleId="ab">
    <w:name w:val="caption"/>
    <w:basedOn w:val="a"/>
    <w:next w:val="a"/>
    <w:uiPriority w:val="35"/>
    <w:unhideWhenUsed/>
    <w:qFormat/>
    <w:rsid w:val="00CC4268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pl-c1">
    <w:name w:val="pl-c1"/>
    <w:basedOn w:val="a0"/>
    <w:rsid w:val="00034D7E"/>
  </w:style>
  <w:style w:type="character" w:customStyle="1" w:styleId="pl-s">
    <w:name w:val="pl-s"/>
    <w:basedOn w:val="a0"/>
    <w:rsid w:val="00034D7E"/>
  </w:style>
  <w:style w:type="character" w:customStyle="1" w:styleId="pl-pds">
    <w:name w:val="pl-pds"/>
    <w:basedOn w:val="a0"/>
    <w:rsid w:val="00034D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17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5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21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2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5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theme" Target="theme/theme1.xml"/><Relationship Id="rId21" Type="http://schemas.openxmlformats.org/officeDocument/2006/relationships/image" Target="media/image12.wmf"/><Relationship Id="rId34" Type="http://schemas.openxmlformats.org/officeDocument/2006/relationships/image" Target="media/image20.png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4.wmf"/><Relationship Id="rId33" Type="http://schemas.openxmlformats.org/officeDocument/2006/relationships/image" Target="media/image19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oleObject" Target="embeddings/oleObject2.bin"/><Relationship Id="rId29" Type="http://schemas.openxmlformats.org/officeDocument/2006/relationships/image" Target="media/image16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oleObject" Target="embeddings/oleObject4.bin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3.wmf"/><Relationship Id="rId28" Type="http://schemas.openxmlformats.org/officeDocument/2006/relationships/oleObject" Target="embeddings/oleObject6.bin"/><Relationship Id="rId36" Type="http://schemas.openxmlformats.org/officeDocument/2006/relationships/image" Target="media/image22.png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1111111111111111111.vsdx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image" Target="media/image15.wmf"/><Relationship Id="rId30" Type="http://schemas.openxmlformats.org/officeDocument/2006/relationships/oleObject" Target="embeddings/oleObject7.bin"/><Relationship Id="rId35" Type="http://schemas.openxmlformats.org/officeDocument/2006/relationships/image" Target="media/image21.png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0655B6-1C6D-4FDF-AEE4-B57C2258F0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26</TotalTime>
  <Pages>30</Pages>
  <Words>4112</Words>
  <Characters>23444</Characters>
  <Application>Microsoft Office Word</Application>
  <DocSecurity>0</DocSecurity>
  <Lines>195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85</cp:revision>
  <cp:lastPrinted>2015-09-14T05:33:00Z</cp:lastPrinted>
  <dcterms:created xsi:type="dcterms:W3CDTF">2015-09-13T12:28:00Z</dcterms:created>
  <dcterms:modified xsi:type="dcterms:W3CDTF">2016-12-11T16:05:00Z</dcterms:modified>
</cp:coreProperties>
</file>